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6" r:id="rId2"/>
    <p:sldId id="261" r:id="rId3"/>
    <p:sldId id="258" r:id="rId4"/>
    <p:sldId id="273" r:id="rId5"/>
    <p:sldId id="275" r:id="rId6"/>
    <p:sldId id="274" r:id="rId7"/>
    <p:sldId id="278" r:id="rId8"/>
    <p:sldId id="285" r:id="rId9"/>
    <p:sldId id="279" r:id="rId10"/>
    <p:sldId id="267" r:id="rId11"/>
    <p:sldId id="276" r:id="rId12"/>
    <p:sldId id="286" r:id="rId13"/>
    <p:sldId id="280" r:id="rId14"/>
    <p:sldId id="283" r:id="rId15"/>
    <p:sldId id="277" r:id="rId16"/>
    <p:sldId id="287" r:id="rId17"/>
    <p:sldId id="281" r:id="rId18"/>
    <p:sldId id="259" r:id="rId19"/>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anjia xu" initials="yx"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13" autoAdjust="0"/>
    <p:restoredTop sz="75746" autoAdjust="0"/>
  </p:normalViewPr>
  <p:slideViewPr>
    <p:cSldViewPr snapToGrid="0">
      <p:cViewPr varScale="1">
        <p:scale>
          <a:sx n="55" d="100"/>
          <a:sy n="55" d="100"/>
        </p:scale>
        <p:origin x="1176" y="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microsoft.com/office/2016/11/relationships/changesInfo" Target="changesInfos/changesInfo1.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许源佳" userId="b44457f7-008b-40eb-9f9f-6407b1cb226e" providerId="ADAL" clId="{B8A956A8-C15E-40EC-BC56-202BEF077DEC}"/>
    <pc:docChg chg="modSld">
      <pc:chgData name="许源佳" userId="b44457f7-008b-40eb-9f9f-6407b1cb226e" providerId="ADAL" clId="{B8A956A8-C15E-40EC-BC56-202BEF077DEC}" dt="2020-10-26T09:28:37.557" v="31" actId="20577"/>
      <pc:docMkLst>
        <pc:docMk/>
      </pc:docMkLst>
      <pc:sldChg chg="modNotesTx">
        <pc:chgData name="许源佳" userId="b44457f7-008b-40eb-9f9f-6407b1cb226e" providerId="ADAL" clId="{B8A956A8-C15E-40EC-BC56-202BEF077DEC}" dt="2020-10-26T09:22:32.549" v="0" actId="20577"/>
        <pc:sldMkLst>
          <pc:docMk/>
          <pc:sldMk cId="0" sldId="256"/>
        </pc:sldMkLst>
      </pc:sldChg>
      <pc:sldChg chg="modNotesTx">
        <pc:chgData name="许源佳" userId="b44457f7-008b-40eb-9f9f-6407b1cb226e" providerId="ADAL" clId="{B8A956A8-C15E-40EC-BC56-202BEF077DEC}" dt="2020-10-26T09:28:37.557" v="31" actId="20577"/>
        <pc:sldMkLst>
          <pc:docMk/>
          <pc:sldMk cId="0" sldId="261"/>
        </pc:sldMkLst>
      </pc:sldChg>
      <pc:sldChg chg="modNotesTx">
        <pc:chgData name="许源佳" userId="b44457f7-008b-40eb-9f9f-6407b1cb226e" providerId="ADAL" clId="{B8A956A8-C15E-40EC-BC56-202BEF077DEC}" dt="2020-10-26T09:28:24.276" v="27" actId="20577"/>
        <pc:sldMkLst>
          <pc:docMk/>
          <pc:sldMk cId="1440967386" sldId="273"/>
        </pc:sldMkLst>
      </pc:sldChg>
    </pc:docChg>
  </pc:docChgLst>
  <pc:docChgLst>
    <pc:chgData name="许源佳" userId="b44457f7-008b-40eb-9f9f-6407b1cb226e" providerId="ADAL" clId="{4E099B2D-57E8-404B-BC06-AEDD4681E47E}"/>
    <pc:docChg chg="undo custSel addSld delSld modSld sldOrd">
      <pc:chgData name="许源佳" userId="b44457f7-008b-40eb-9f9f-6407b1cb226e" providerId="ADAL" clId="{4E099B2D-57E8-404B-BC06-AEDD4681E47E}" dt="2020-10-25T15:55:23.070" v="5139" actId="12385"/>
      <pc:docMkLst>
        <pc:docMk/>
      </pc:docMkLst>
      <pc:sldChg chg="addSp modSp mod">
        <pc:chgData name="许源佳" userId="b44457f7-008b-40eb-9f9f-6407b1cb226e" providerId="ADAL" clId="{4E099B2D-57E8-404B-BC06-AEDD4681E47E}" dt="2020-10-25T06:14:54.463" v="62" actId="1076"/>
        <pc:sldMkLst>
          <pc:docMk/>
          <pc:sldMk cId="0" sldId="256"/>
        </pc:sldMkLst>
        <pc:spChg chg="mod">
          <ac:chgData name="许源佳" userId="b44457f7-008b-40eb-9f9f-6407b1cb226e" providerId="ADAL" clId="{4E099B2D-57E8-404B-BC06-AEDD4681E47E}" dt="2020-10-25T06:06:49.842" v="0"/>
          <ac:spMkLst>
            <pc:docMk/>
            <pc:sldMk cId="0" sldId="256"/>
            <ac:spMk id="2" creationId="{00000000-0000-0000-0000-000000000000}"/>
          </ac:spMkLst>
        </pc:spChg>
        <pc:spChg chg="mod">
          <ac:chgData name="许源佳" userId="b44457f7-008b-40eb-9f9f-6407b1cb226e" providerId="ADAL" clId="{4E099B2D-57E8-404B-BC06-AEDD4681E47E}" dt="2020-10-25T06:08:30.184" v="55" actId="207"/>
          <ac:spMkLst>
            <pc:docMk/>
            <pc:sldMk cId="0" sldId="256"/>
            <ac:spMk id="3" creationId="{00000000-0000-0000-0000-000000000000}"/>
          </ac:spMkLst>
        </pc:spChg>
        <pc:spChg chg="add mod">
          <ac:chgData name="许源佳" userId="b44457f7-008b-40eb-9f9f-6407b1cb226e" providerId="ADAL" clId="{4E099B2D-57E8-404B-BC06-AEDD4681E47E}" dt="2020-10-25T06:14:52.434" v="61" actId="1076"/>
          <ac:spMkLst>
            <pc:docMk/>
            <pc:sldMk cId="0" sldId="256"/>
            <ac:spMk id="5" creationId="{ABF7F726-4B75-417A-B409-639CD01859B6}"/>
          </ac:spMkLst>
        </pc:spChg>
        <pc:picChg chg="add mod">
          <ac:chgData name="许源佳" userId="b44457f7-008b-40eb-9f9f-6407b1cb226e" providerId="ADAL" clId="{4E099B2D-57E8-404B-BC06-AEDD4681E47E}" dt="2020-10-25T06:14:54.463" v="62" actId="1076"/>
          <ac:picMkLst>
            <pc:docMk/>
            <pc:sldMk cId="0" sldId="256"/>
            <ac:picMk id="7" creationId="{DA48A126-55DD-41AA-8E02-82038C7377B7}"/>
          </ac:picMkLst>
        </pc:picChg>
      </pc:sldChg>
      <pc:sldChg chg="addSp delSp modSp mod">
        <pc:chgData name="许源佳" userId="b44457f7-008b-40eb-9f9f-6407b1cb226e" providerId="ADAL" clId="{4E099B2D-57E8-404B-BC06-AEDD4681E47E}" dt="2020-10-25T09:31:18.338" v="1152" actId="1076"/>
        <pc:sldMkLst>
          <pc:docMk/>
          <pc:sldMk cId="0" sldId="258"/>
        </pc:sldMkLst>
        <pc:spChg chg="add del mod">
          <ac:chgData name="许源佳" userId="b44457f7-008b-40eb-9f9f-6407b1cb226e" providerId="ADAL" clId="{4E099B2D-57E8-404B-BC06-AEDD4681E47E}" dt="2020-10-25T09:12:49.872" v="868" actId="478"/>
          <ac:spMkLst>
            <pc:docMk/>
            <pc:sldMk cId="0" sldId="258"/>
            <ac:spMk id="3" creationId="{85BE493A-6E04-4642-BB4F-70ABF2B60B08}"/>
          </ac:spMkLst>
        </pc:spChg>
        <pc:spChg chg="add mod">
          <ac:chgData name="许源佳" userId="b44457f7-008b-40eb-9f9f-6407b1cb226e" providerId="ADAL" clId="{4E099B2D-57E8-404B-BC06-AEDD4681E47E}" dt="2020-10-25T09:24:23.365" v="1019" actId="20577"/>
          <ac:spMkLst>
            <pc:docMk/>
            <pc:sldMk cId="0" sldId="258"/>
            <ac:spMk id="4" creationId="{95373C55-8CAB-46C6-97A4-28BA9D80C675}"/>
          </ac:spMkLst>
        </pc:spChg>
        <pc:spChg chg="add">
          <ac:chgData name="许源佳" userId="b44457f7-008b-40eb-9f9f-6407b1cb226e" providerId="ADAL" clId="{4E099B2D-57E8-404B-BC06-AEDD4681E47E}" dt="2020-10-25T09:25:22.815" v="1021"/>
          <ac:spMkLst>
            <pc:docMk/>
            <pc:sldMk cId="0" sldId="258"/>
            <ac:spMk id="5" creationId="{07139F85-BA59-46F5-9991-978B470CCBC8}"/>
          </ac:spMkLst>
        </pc:spChg>
        <pc:spChg chg="add mod">
          <ac:chgData name="许源佳" userId="b44457f7-008b-40eb-9f9f-6407b1cb226e" providerId="ADAL" clId="{4E099B2D-57E8-404B-BC06-AEDD4681E47E}" dt="2020-10-25T09:25:28.739" v="1022"/>
          <ac:spMkLst>
            <pc:docMk/>
            <pc:sldMk cId="0" sldId="258"/>
            <ac:spMk id="7" creationId="{21F9295B-E97E-42E8-9781-182A7647223A}"/>
          </ac:spMkLst>
        </pc:spChg>
        <pc:spChg chg="add mod">
          <ac:chgData name="许源佳" userId="b44457f7-008b-40eb-9f9f-6407b1cb226e" providerId="ADAL" clId="{4E099B2D-57E8-404B-BC06-AEDD4681E47E}" dt="2020-10-25T09:29:19.911" v="1105" actId="1076"/>
          <ac:spMkLst>
            <pc:docMk/>
            <pc:sldMk cId="0" sldId="258"/>
            <ac:spMk id="9" creationId="{5F0E834F-6D7D-4060-880C-E56051BC6B08}"/>
          </ac:spMkLst>
        </pc:spChg>
        <pc:spChg chg="add mod">
          <ac:chgData name="许源佳" userId="b44457f7-008b-40eb-9f9f-6407b1cb226e" providerId="ADAL" clId="{4E099B2D-57E8-404B-BC06-AEDD4681E47E}" dt="2020-10-25T09:31:16.311" v="1151" actId="1076"/>
          <ac:spMkLst>
            <pc:docMk/>
            <pc:sldMk cId="0" sldId="258"/>
            <ac:spMk id="12" creationId="{A8F66349-34EB-4ABF-B3B4-512575B6E986}"/>
          </ac:spMkLst>
        </pc:spChg>
        <pc:spChg chg="del">
          <ac:chgData name="许源佳" userId="b44457f7-008b-40eb-9f9f-6407b1cb226e" providerId="ADAL" clId="{4E099B2D-57E8-404B-BC06-AEDD4681E47E}" dt="2020-10-25T09:25:20.926" v="1020" actId="478"/>
          <ac:spMkLst>
            <pc:docMk/>
            <pc:sldMk cId="0" sldId="258"/>
            <ac:spMk id="20" creationId="{00000000-0000-0000-0000-000000000000}"/>
          </ac:spMkLst>
        </pc:spChg>
        <pc:spChg chg="del">
          <ac:chgData name="许源佳" userId="b44457f7-008b-40eb-9f9f-6407b1cb226e" providerId="ADAL" clId="{4E099B2D-57E8-404B-BC06-AEDD4681E47E}" dt="2020-10-25T09:28:08.533" v="1084" actId="478"/>
          <ac:spMkLst>
            <pc:docMk/>
            <pc:sldMk cId="0" sldId="258"/>
            <ac:spMk id="23" creationId="{00000000-0000-0000-0000-000000000000}"/>
          </ac:spMkLst>
        </pc:spChg>
        <pc:spChg chg="del">
          <ac:chgData name="许源佳" userId="b44457f7-008b-40eb-9f9f-6407b1cb226e" providerId="ADAL" clId="{4E099B2D-57E8-404B-BC06-AEDD4681E47E}" dt="2020-10-25T09:28:04.856" v="1082" actId="478"/>
          <ac:spMkLst>
            <pc:docMk/>
            <pc:sldMk cId="0" sldId="258"/>
            <ac:spMk id="24" creationId="{00000000-0000-0000-0000-000000000000}"/>
          </ac:spMkLst>
        </pc:spChg>
        <pc:spChg chg="del">
          <ac:chgData name="许源佳" userId="b44457f7-008b-40eb-9f9f-6407b1cb226e" providerId="ADAL" clId="{4E099B2D-57E8-404B-BC06-AEDD4681E47E}" dt="2020-10-25T09:28:07.032" v="1083" actId="478"/>
          <ac:spMkLst>
            <pc:docMk/>
            <pc:sldMk cId="0" sldId="258"/>
            <ac:spMk id="27" creationId="{00000000-0000-0000-0000-000000000000}"/>
          </ac:spMkLst>
        </pc:spChg>
        <pc:spChg chg="del">
          <ac:chgData name="许源佳" userId="b44457f7-008b-40eb-9f9f-6407b1cb226e" providerId="ADAL" clId="{4E099B2D-57E8-404B-BC06-AEDD4681E47E}" dt="2020-10-25T09:12:47.389" v="867" actId="478"/>
          <ac:spMkLst>
            <pc:docMk/>
            <pc:sldMk cId="0" sldId="258"/>
            <ac:spMk id="31" creationId="{00000000-0000-0000-0000-000000000000}"/>
          </ac:spMkLst>
        </pc:spChg>
        <pc:spChg chg="del">
          <ac:chgData name="许源佳" userId="b44457f7-008b-40eb-9f9f-6407b1cb226e" providerId="ADAL" clId="{4E099B2D-57E8-404B-BC06-AEDD4681E47E}" dt="2020-10-25T09:29:00.635" v="1100" actId="478"/>
          <ac:spMkLst>
            <pc:docMk/>
            <pc:sldMk cId="0" sldId="258"/>
            <ac:spMk id="42" creationId="{00000000-0000-0000-0000-000000000000}"/>
          </ac:spMkLst>
        </pc:spChg>
        <pc:spChg chg="add del mod">
          <ac:chgData name="许源佳" userId="b44457f7-008b-40eb-9f9f-6407b1cb226e" providerId="ADAL" clId="{4E099B2D-57E8-404B-BC06-AEDD4681E47E}" dt="2020-10-25T09:12:55.874" v="872"/>
          <ac:spMkLst>
            <pc:docMk/>
            <pc:sldMk cId="0" sldId="258"/>
            <ac:spMk id="45" creationId="{7A65B3C9-2A4E-4B44-A1A6-40D5587FDFBD}"/>
          </ac:spMkLst>
        </pc:spChg>
        <pc:spChg chg="add mod">
          <ac:chgData name="许源佳" userId="b44457f7-008b-40eb-9f9f-6407b1cb226e" providerId="ADAL" clId="{4E099B2D-57E8-404B-BC06-AEDD4681E47E}" dt="2020-10-25T09:13:54.895" v="903"/>
          <ac:spMkLst>
            <pc:docMk/>
            <pc:sldMk cId="0" sldId="258"/>
            <ac:spMk id="46" creationId="{E584D60E-441C-4EDA-AC5D-92F7D5C8461B}"/>
          </ac:spMkLst>
        </pc:spChg>
        <pc:spChg chg="mod">
          <ac:chgData name="许源佳" userId="b44457f7-008b-40eb-9f9f-6407b1cb226e" providerId="ADAL" clId="{4E099B2D-57E8-404B-BC06-AEDD4681E47E}" dt="2020-10-25T09:30:23.364" v="1112" actId="1076"/>
          <ac:spMkLst>
            <pc:docMk/>
            <pc:sldMk cId="0" sldId="258"/>
            <ac:spMk id="61" creationId="{00000000-0000-0000-0000-000000000000}"/>
          </ac:spMkLst>
        </pc:spChg>
        <pc:spChg chg="del">
          <ac:chgData name="许源佳" userId="b44457f7-008b-40eb-9f9f-6407b1cb226e" providerId="ADAL" clId="{4E099B2D-57E8-404B-BC06-AEDD4681E47E}" dt="2020-10-25T09:28:16.505" v="1089" actId="478"/>
          <ac:spMkLst>
            <pc:docMk/>
            <pc:sldMk cId="0" sldId="258"/>
            <ac:spMk id="62" creationId="{00000000-0000-0000-0000-000000000000}"/>
          </ac:spMkLst>
        </pc:spChg>
        <pc:spChg chg="del">
          <ac:chgData name="许源佳" userId="b44457f7-008b-40eb-9f9f-6407b1cb226e" providerId="ADAL" clId="{4E099B2D-57E8-404B-BC06-AEDD4681E47E}" dt="2020-10-25T09:25:20.926" v="1020" actId="478"/>
          <ac:spMkLst>
            <pc:docMk/>
            <pc:sldMk cId="0" sldId="258"/>
            <ac:spMk id="63" creationId="{00000000-0000-0000-0000-000000000000}"/>
          </ac:spMkLst>
        </pc:spChg>
        <pc:spChg chg="del">
          <ac:chgData name="许源佳" userId="b44457f7-008b-40eb-9f9f-6407b1cb226e" providerId="ADAL" clId="{4E099B2D-57E8-404B-BC06-AEDD4681E47E}" dt="2020-10-25T09:25:20.926" v="1020" actId="478"/>
          <ac:spMkLst>
            <pc:docMk/>
            <pc:sldMk cId="0" sldId="258"/>
            <ac:spMk id="64" creationId="{00000000-0000-0000-0000-000000000000}"/>
          </ac:spMkLst>
        </pc:spChg>
        <pc:spChg chg="del mod">
          <ac:chgData name="许源佳" userId="b44457f7-008b-40eb-9f9f-6407b1cb226e" providerId="ADAL" clId="{4E099B2D-57E8-404B-BC06-AEDD4681E47E}" dt="2020-10-25T09:28:12.168" v="1086" actId="478"/>
          <ac:spMkLst>
            <pc:docMk/>
            <pc:sldMk cId="0" sldId="258"/>
            <ac:spMk id="65" creationId="{00000000-0000-0000-0000-000000000000}"/>
          </ac:spMkLst>
        </pc:spChg>
        <pc:spChg chg="del">
          <ac:chgData name="许源佳" userId="b44457f7-008b-40eb-9f9f-6407b1cb226e" providerId="ADAL" clId="{4E099B2D-57E8-404B-BC06-AEDD4681E47E}" dt="2020-10-25T09:25:20.926" v="1020" actId="478"/>
          <ac:spMkLst>
            <pc:docMk/>
            <pc:sldMk cId="0" sldId="258"/>
            <ac:spMk id="66" creationId="{00000000-0000-0000-0000-000000000000}"/>
          </ac:spMkLst>
        </pc:spChg>
        <pc:spChg chg="del">
          <ac:chgData name="许源佳" userId="b44457f7-008b-40eb-9f9f-6407b1cb226e" providerId="ADAL" clId="{4E099B2D-57E8-404B-BC06-AEDD4681E47E}" dt="2020-10-25T09:25:20.926" v="1020" actId="478"/>
          <ac:spMkLst>
            <pc:docMk/>
            <pc:sldMk cId="0" sldId="258"/>
            <ac:spMk id="67" creationId="{00000000-0000-0000-0000-000000000000}"/>
          </ac:spMkLst>
        </pc:spChg>
        <pc:spChg chg="del">
          <ac:chgData name="许源佳" userId="b44457f7-008b-40eb-9f9f-6407b1cb226e" providerId="ADAL" clId="{4E099B2D-57E8-404B-BC06-AEDD4681E47E}" dt="2020-10-25T09:25:20.926" v="1020" actId="478"/>
          <ac:spMkLst>
            <pc:docMk/>
            <pc:sldMk cId="0" sldId="258"/>
            <ac:spMk id="68" creationId="{00000000-0000-0000-0000-000000000000}"/>
          </ac:spMkLst>
        </pc:spChg>
        <pc:spChg chg="del">
          <ac:chgData name="许源佳" userId="b44457f7-008b-40eb-9f9f-6407b1cb226e" providerId="ADAL" clId="{4E099B2D-57E8-404B-BC06-AEDD4681E47E}" dt="2020-10-25T09:25:20.926" v="1020" actId="478"/>
          <ac:spMkLst>
            <pc:docMk/>
            <pc:sldMk cId="0" sldId="258"/>
            <ac:spMk id="69" creationId="{00000000-0000-0000-0000-000000000000}"/>
          </ac:spMkLst>
        </pc:spChg>
        <pc:spChg chg="del">
          <ac:chgData name="许源佳" userId="b44457f7-008b-40eb-9f9f-6407b1cb226e" providerId="ADAL" clId="{4E099B2D-57E8-404B-BC06-AEDD4681E47E}" dt="2020-10-25T09:25:20.926" v="1020" actId="478"/>
          <ac:spMkLst>
            <pc:docMk/>
            <pc:sldMk cId="0" sldId="258"/>
            <ac:spMk id="70" creationId="{00000000-0000-0000-0000-000000000000}"/>
          </ac:spMkLst>
        </pc:spChg>
        <pc:spChg chg="del">
          <ac:chgData name="许源佳" userId="b44457f7-008b-40eb-9f9f-6407b1cb226e" providerId="ADAL" clId="{4E099B2D-57E8-404B-BC06-AEDD4681E47E}" dt="2020-10-25T09:25:20.926" v="1020" actId="478"/>
          <ac:spMkLst>
            <pc:docMk/>
            <pc:sldMk cId="0" sldId="258"/>
            <ac:spMk id="71" creationId="{00000000-0000-0000-0000-000000000000}"/>
          </ac:spMkLst>
        </pc:spChg>
        <pc:spChg chg="del">
          <ac:chgData name="许源佳" userId="b44457f7-008b-40eb-9f9f-6407b1cb226e" providerId="ADAL" clId="{4E099B2D-57E8-404B-BC06-AEDD4681E47E}" dt="2020-10-25T09:25:20.926" v="1020" actId="478"/>
          <ac:spMkLst>
            <pc:docMk/>
            <pc:sldMk cId="0" sldId="258"/>
            <ac:spMk id="76" creationId="{00000000-0000-0000-0000-000000000000}"/>
          </ac:spMkLst>
        </pc:spChg>
        <pc:spChg chg="del">
          <ac:chgData name="许源佳" userId="b44457f7-008b-40eb-9f9f-6407b1cb226e" providerId="ADAL" clId="{4E099B2D-57E8-404B-BC06-AEDD4681E47E}" dt="2020-10-25T09:29:00.635" v="1100" actId="478"/>
          <ac:spMkLst>
            <pc:docMk/>
            <pc:sldMk cId="0" sldId="258"/>
            <ac:spMk id="77" creationId="{00000000-0000-0000-0000-000000000000}"/>
          </ac:spMkLst>
        </pc:spChg>
        <pc:spChg chg="del">
          <ac:chgData name="许源佳" userId="b44457f7-008b-40eb-9f9f-6407b1cb226e" providerId="ADAL" clId="{4E099B2D-57E8-404B-BC06-AEDD4681E47E}" dt="2020-10-25T09:29:00.635" v="1100" actId="478"/>
          <ac:spMkLst>
            <pc:docMk/>
            <pc:sldMk cId="0" sldId="258"/>
            <ac:spMk id="78" creationId="{00000000-0000-0000-0000-000000000000}"/>
          </ac:spMkLst>
        </pc:spChg>
        <pc:spChg chg="del">
          <ac:chgData name="许源佳" userId="b44457f7-008b-40eb-9f9f-6407b1cb226e" providerId="ADAL" clId="{4E099B2D-57E8-404B-BC06-AEDD4681E47E}" dt="2020-10-25T09:29:00.635" v="1100" actId="478"/>
          <ac:spMkLst>
            <pc:docMk/>
            <pc:sldMk cId="0" sldId="258"/>
            <ac:spMk id="79" creationId="{00000000-0000-0000-0000-000000000000}"/>
          </ac:spMkLst>
        </pc:spChg>
        <pc:spChg chg="del">
          <ac:chgData name="许源佳" userId="b44457f7-008b-40eb-9f9f-6407b1cb226e" providerId="ADAL" clId="{4E099B2D-57E8-404B-BC06-AEDD4681E47E}" dt="2020-10-25T09:29:00.635" v="1100" actId="478"/>
          <ac:spMkLst>
            <pc:docMk/>
            <pc:sldMk cId="0" sldId="258"/>
            <ac:spMk id="83" creationId="{00000000-0000-0000-0000-000000000000}"/>
          </ac:spMkLst>
        </pc:spChg>
        <pc:spChg chg="del">
          <ac:chgData name="许源佳" userId="b44457f7-008b-40eb-9f9f-6407b1cb226e" providerId="ADAL" clId="{4E099B2D-57E8-404B-BC06-AEDD4681E47E}" dt="2020-10-25T09:29:00.635" v="1100" actId="478"/>
          <ac:spMkLst>
            <pc:docMk/>
            <pc:sldMk cId="0" sldId="258"/>
            <ac:spMk id="84" creationId="{00000000-0000-0000-0000-000000000000}"/>
          </ac:spMkLst>
        </pc:spChg>
        <pc:spChg chg="del">
          <ac:chgData name="许源佳" userId="b44457f7-008b-40eb-9f9f-6407b1cb226e" providerId="ADAL" clId="{4E099B2D-57E8-404B-BC06-AEDD4681E47E}" dt="2020-10-25T09:29:00.635" v="1100" actId="478"/>
          <ac:spMkLst>
            <pc:docMk/>
            <pc:sldMk cId="0" sldId="258"/>
            <ac:spMk id="85" creationId="{00000000-0000-0000-0000-000000000000}"/>
          </ac:spMkLst>
        </pc:spChg>
        <pc:spChg chg="del">
          <ac:chgData name="许源佳" userId="b44457f7-008b-40eb-9f9f-6407b1cb226e" providerId="ADAL" clId="{4E099B2D-57E8-404B-BC06-AEDD4681E47E}" dt="2020-10-25T09:29:00.635" v="1100" actId="478"/>
          <ac:spMkLst>
            <pc:docMk/>
            <pc:sldMk cId="0" sldId="258"/>
            <ac:spMk id="89" creationId="{00000000-0000-0000-0000-000000000000}"/>
          </ac:spMkLst>
        </pc:spChg>
        <pc:spChg chg="del">
          <ac:chgData name="许源佳" userId="b44457f7-008b-40eb-9f9f-6407b1cb226e" providerId="ADAL" clId="{4E099B2D-57E8-404B-BC06-AEDD4681E47E}" dt="2020-10-25T09:29:00.635" v="1100" actId="478"/>
          <ac:spMkLst>
            <pc:docMk/>
            <pc:sldMk cId="0" sldId="258"/>
            <ac:spMk id="90" creationId="{00000000-0000-0000-0000-000000000000}"/>
          </ac:spMkLst>
        </pc:spChg>
        <pc:spChg chg="del">
          <ac:chgData name="许源佳" userId="b44457f7-008b-40eb-9f9f-6407b1cb226e" providerId="ADAL" clId="{4E099B2D-57E8-404B-BC06-AEDD4681E47E}" dt="2020-10-25T09:29:00.635" v="1100" actId="478"/>
          <ac:spMkLst>
            <pc:docMk/>
            <pc:sldMk cId="0" sldId="258"/>
            <ac:spMk id="91" creationId="{00000000-0000-0000-0000-000000000000}"/>
          </ac:spMkLst>
        </pc:spChg>
        <pc:spChg chg="del">
          <ac:chgData name="许源佳" userId="b44457f7-008b-40eb-9f9f-6407b1cb226e" providerId="ADAL" clId="{4E099B2D-57E8-404B-BC06-AEDD4681E47E}" dt="2020-10-25T09:28:15.135" v="1088" actId="478"/>
          <ac:spMkLst>
            <pc:docMk/>
            <pc:sldMk cId="0" sldId="258"/>
            <ac:spMk id="96" creationId="{00000000-0000-0000-0000-000000000000}"/>
          </ac:spMkLst>
        </pc:spChg>
        <pc:spChg chg="del">
          <ac:chgData name="许源佳" userId="b44457f7-008b-40eb-9f9f-6407b1cb226e" providerId="ADAL" clId="{4E099B2D-57E8-404B-BC06-AEDD4681E47E}" dt="2020-10-25T09:28:13.580" v="1087" actId="478"/>
          <ac:spMkLst>
            <pc:docMk/>
            <pc:sldMk cId="0" sldId="258"/>
            <ac:spMk id="97" creationId="{00000000-0000-0000-0000-000000000000}"/>
          </ac:spMkLst>
        </pc:spChg>
        <pc:spChg chg="del">
          <ac:chgData name="许源佳" userId="b44457f7-008b-40eb-9f9f-6407b1cb226e" providerId="ADAL" clId="{4E099B2D-57E8-404B-BC06-AEDD4681E47E}" dt="2020-10-25T09:14:15.681" v="904" actId="478"/>
          <ac:spMkLst>
            <pc:docMk/>
            <pc:sldMk cId="0" sldId="258"/>
            <ac:spMk id="98" creationId="{00000000-0000-0000-0000-000000000000}"/>
          </ac:spMkLst>
        </pc:spChg>
        <pc:spChg chg="del">
          <ac:chgData name="许源佳" userId="b44457f7-008b-40eb-9f9f-6407b1cb226e" providerId="ADAL" clId="{4E099B2D-57E8-404B-BC06-AEDD4681E47E}" dt="2020-10-25T09:14:17.972" v="905" actId="478"/>
          <ac:spMkLst>
            <pc:docMk/>
            <pc:sldMk cId="0" sldId="258"/>
            <ac:spMk id="99" creationId="{00000000-0000-0000-0000-000000000000}"/>
          </ac:spMkLst>
        </pc:spChg>
        <pc:spChg chg="del">
          <ac:chgData name="许源佳" userId="b44457f7-008b-40eb-9f9f-6407b1cb226e" providerId="ADAL" clId="{4E099B2D-57E8-404B-BC06-AEDD4681E47E}" dt="2020-10-25T09:20:53.347" v="979" actId="478"/>
          <ac:spMkLst>
            <pc:docMk/>
            <pc:sldMk cId="0" sldId="258"/>
            <ac:spMk id="108" creationId="{00000000-0000-0000-0000-000000000000}"/>
          </ac:spMkLst>
        </pc:spChg>
        <pc:spChg chg="del">
          <ac:chgData name="许源佳" userId="b44457f7-008b-40eb-9f9f-6407b1cb226e" providerId="ADAL" clId="{4E099B2D-57E8-404B-BC06-AEDD4681E47E}" dt="2020-10-25T09:20:56.927" v="980" actId="478"/>
          <ac:spMkLst>
            <pc:docMk/>
            <pc:sldMk cId="0" sldId="258"/>
            <ac:spMk id="109" creationId="{00000000-0000-0000-0000-000000000000}"/>
          </ac:spMkLst>
        </pc:spChg>
        <pc:graphicFrameChg chg="add del">
          <ac:chgData name="许源佳" userId="b44457f7-008b-40eb-9f9f-6407b1cb226e" providerId="ADAL" clId="{4E099B2D-57E8-404B-BC06-AEDD4681E47E}" dt="2020-10-25T09:25:42.574" v="1026" actId="478"/>
          <ac:graphicFrameMkLst>
            <pc:docMk/>
            <pc:sldMk cId="0" sldId="258"/>
            <ac:graphicFrameMk id="6" creationId="{1A3CACCD-0EEF-449A-8A64-3D6A40E10BFC}"/>
          </ac:graphicFrameMkLst>
        </pc:graphicFrameChg>
        <pc:graphicFrameChg chg="add mod">
          <ac:chgData name="许源佳" userId="b44457f7-008b-40eb-9f9f-6407b1cb226e" providerId="ADAL" clId="{4E099B2D-57E8-404B-BC06-AEDD4681E47E}" dt="2020-10-25T09:30:20.557" v="1111" actId="1076"/>
          <ac:graphicFrameMkLst>
            <pc:docMk/>
            <pc:sldMk cId="0" sldId="258"/>
            <ac:graphicFrameMk id="8" creationId="{EDCA1434-F810-41FD-8F6C-97D72AF78476}"/>
          </ac:graphicFrameMkLst>
        </pc:graphicFrameChg>
        <pc:graphicFrameChg chg="add del mod">
          <ac:chgData name="许源佳" userId="b44457f7-008b-40eb-9f9f-6407b1cb226e" providerId="ADAL" clId="{4E099B2D-57E8-404B-BC06-AEDD4681E47E}" dt="2020-10-25T09:30:25.279" v="1113" actId="478"/>
          <ac:graphicFrameMkLst>
            <pc:docMk/>
            <pc:sldMk cId="0" sldId="258"/>
            <ac:graphicFrameMk id="10" creationId="{DC906E3C-D689-4116-ADEA-35CEB17E18F1}"/>
          </ac:graphicFrameMkLst>
        </pc:graphicFrameChg>
        <pc:picChg chg="add mod">
          <ac:chgData name="许源佳" userId="b44457f7-008b-40eb-9f9f-6407b1cb226e" providerId="ADAL" clId="{4E099B2D-57E8-404B-BC06-AEDD4681E47E}" dt="2020-10-25T09:31:18.338" v="1152" actId="1076"/>
          <ac:picMkLst>
            <pc:docMk/>
            <pc:sldMk cId="0" sldId="258"/>
            <ac:picMk id="11" creationId="{5A82C2F3-B710-40F7-BE48-C288FBD43000}"/>
          </ac:picMkLst>
        </pc:picChg>
        <pc:cxnChg chg="del mod">
          <ac:chgData name="许源佳" userId="b44457f7-008b-40eb-9f9f-6407b1cb226e" providerId="ADAL" clId="{4E099B2D-57E8-404B-BC06-AEDD4681E47E}" dt="2020-10-25T09:25:20.926" v="1020" actId="478"/>
          <ac:cxnSpMkLst>
            <pc:docMk/>
            <pc:sldMk cId="0" sldId="258"/>
            <ac:cxnSpMk id="30" creationId="{00000000-0000-0000-0000-000000000000}"/>
          </ac:cxnSpMkLst>
        </pc:cxnChg>
        <pc:cxnChg chg="del mod">
          <ac:chgData name="许源佳" userId="b44457f7-008b-40eb-9f9f-6407b1cb226e" providerId="ADAL" clId="{4E099B2D-57E8-404B-BC06-AEDD4681E47E}" dt="2020-10-25T09:29:00.635" v="1100" actId="478"/>
          <ac:cxnSpMkLst>
            <pc:docMk/>
            <pc:sldMk cId="0" sldId="258"/>
            <ac:cxnSpMk id="43" creationId="{00000000-0000-0000-0000-000000000000}"/>
          </ac:cxnSpMkLst>
        </pc:cxnChg>
        <pc:cxnChg chg="del mod">
          <ac:chgData name="许源佳" userId="b44457f7-008b-40eb-9f9f-6407b1cb226e" providerId="ADAL" clId="{4E099B2D-57E8-404B-BC06-AEDD4681E47E}" dt="2020-10-25T09:25:20.926" v="1020" actId="478"/>
          <ac:cxnSpMkLst>
            <pc:docMk/>
            <pc:sldMk cId="0" sldId="258"/>
            <ac:cxnSpMk id="72" creationId="{00000000-0000-0000-0000-000000000000}"/>
          </ac:cxnSpMkLst>
        </pc:cxnChg>
        <pc:cxnChg chg="del">
          <ac:chgData name="许源佳" userId="b44457f7-008b-40eb-9f9f-6407b1cb226e" providerId="ADAL" clId="{4E099B2D-57E8-404B-BC06-AEDD4681E47E}" dt="2020-10-25T09:25:20.926" v="1020" actId="478"/>
          <ac:cxnSpMkLst>
            <pc:docMk/>
            <pc:sldMk cId="0" sldId="258"/>
            <ac:cxnSpMk id="73" creationId="{00000000-0000-0000-0000-000000000000}"/>
          </ac:cxnSpMkLst>
        </pc:cxnChg>
        <pc:cxnChg chg="del mod">
          <ac:chgData name="许源佳" userId="b44457f7-008b-40eb-9f9f-6407b1cb226e" providerId="ADAL" clId="{4E099B2D-57E8-404B-BC06-AEDD4681E47E}" dt="2020-10-25T09:29:00.635" v="1100" actId="478"/>
          <ac:cxnSpMkLst>
            <pc:docMk/>
            <pc:sldMk cId="0" sldId="258"/>
            <ac:cxnSpMk id="86" creationId="{00000000-0000-0000-0000-000000000000}"/>
          </ac:cxnSpMkLst>
        </pc:cxnChg>
        <pc:cxnChg chg="del">
          <ac:chgData name="许源佳" userId="b44457f7-008b-40eb-9f9f-6407b1cb226e" providerId="ADAL" clId="{4E099B2D-57E8-404B-BC06-AEDD4681E47E}" dt="2020-10-25T09:29:00.635" v="1100" actId="478"/>
          <ac:cxnSpMkLst>
            <pc:docMk/>
            <pc:sldMk cId="0" sldId="258"/>
            <ac:cxnSpMk id="87" creationId="{00000000-0000-0000-0000-000000000000}"/>
          </ac:cxnSpMkLst>
        </pc:cxnChg>
        <pc:cxnChg chg="del">
          <ac:chgData name="许源佳" userId="b44457f7-008b-40eb-9f9f-6407b1cb226e" providerId="ADAL" clId="{4E099B2D-57E8-404B-BC06-AEDD4681E47E}" dt="2020-10-25T09:29:00.635" v="1100" actId="478"/>
          <ac:cxnSpMkLst>
            <pc:docMk/>
            <pc:sldMk cId="0" sldId="258"/>
            <ac:cxnSpMk id="88" creationId="{00000000-0000-0000-0000-000000000000}"/>
          </ac:cxnSpMkLst>
        </pc:cxnChg>
        <pc:cxnChg chg="del mod">
          <ac:chgData name="许源佳" userId="b44457f7-008b-40eb-9f9f-6407b1cb226e" providerId="ADAL" clId="{4E099B2D-57E8-404B-BC06-AEDD4681E47E}" dt="2020-10-25T09:29:00.635" v="1100" actId="478"/>
          <ac:cxnSpMkLst>
            <pc:docMk/>
            <pc:sldMk cId="0" sldId="258"/>
            <ac:cxnSpMk id="94" creationId="{00000000-0000-0000-0000-000000000000}"/>
          </ac:cxnSpMkLst>
        </pc:cxnChg>
      </pc:sldChg>
      <pc:sldChg chg="addSp delSp modSp mod">
        <pc:chgData name="许源佳" userId="b44457f7-008b-40eb-9f9f-6407b1cb226e" providerId="ADAL" clId="{4E099B2D-57E8-404B-BC06-AEDD4681E47E}" dt="2020-10-25T15:18:36.954" v="4359" actId="1076"/>
        <pc:sldMkLst>
          <pc:docMk/>
          <pc:sldMk cId="0" sldId="259"/>
        </pc:sldMkLst>
        <pc:spChg chg="del">
          <ac:chgData name="许源佳" userId="b44457f7-008b-40eb-9f9f-6407b1cb226e" providerId="ADAL" clId="{4E099B2D-57E8-404B-BC06-AEDD4681E47E}" dt="2020-10-25T15:17:47.021" v="4321" actId="478"/>
          <ac:spMkLst>
            <pc:docMk/>
            <pc:sldMk cId="0" sldId="259"/>
            <ac:spMk id="2" creationId="{00000000-0000-0000-0000-000000000000}"/>
          </ac:spMkLst>
        </pc:spChg>
        <pc:spChg chg="add del mod">
          <ac:chgData name="许源佳" userId="b44457f7-008b-40eb-9f9f-6407b1cb226e" providerId="ADAL" clId="{4E099B2D-57E8-404B-BC06-AEDD4681E47E}" dt="2020-10-25T15:17:50.446" v="4322" actId="478"/>
          <ac:spMkLst>
            <pc:docMk/>
            <pc:sldMk cId="0" sldId="259"/>
            <ac:spMk id="4" creationId="{3A9A38B4-1236-4715-A62C-4245989E87FD}"/>
          </ac:spMkLst>
        </pc:spChg>
        <pc:spChg chg="add mod">
          <ac:chgData name="许源佳" userId="b44457f7-008b-40eb-9f9f-6407b1cb226e" providerId="ADAL" clId="{4E099B2D-57E8-404B-BC06-AEDD4681E47E}" dt="2020-10-25T15:18:36.954" v="4359" actId="1076"/>
          <ac:spMkLst>
            <pc:docMk/>
            <pc:sldMk cId="0" sldId="259"/>
            <ac:spMk id="6" creationId="{A328AC5A-BA4D-402C-9914-767307026932}"/>
          </ac:spMkLst>
        </pc:spChg>
      </pc:sldChg>
      <pc:sldChg chg="del">
        <pc:chgData name="许源佳" userId="b44457f7-008b-40eb-9f9f-6407b1cb226e" providerId="ADAL" clId="{4E099B2D-57E8-404B-BC06-AEDD4681E47E}" dt="2020-10-25T12:26:20.371" v="3547" actId="2696"/>
        <pc:sldMkLst>
          <pc:docMk/>
          <pc:sldMk cId="0" sldId="260"/>
        </pc:sldMkLst>
      </pc:sldChg>
      <pc:sldChg chg="addSp delSp modSp mod modNotesTx">
        <pc:chgData name="许源佳" userId="b44457f7-008b-40eb-9f9f-6407b1cb226e" providerId="ADAL" clId="{4E099B2D-57E8-404B-BC06-AEDD4681E47E}" dt="2020-10-25T09:12:07.592" v="866"/>
        <pc:sldMkLst>
          <pc:docMk/>
          <pc:sldMk cId="0" sldId="261"/>
        </pc:sldMkLst>
        <pc:spChg chg="mod">
          <ac:chgData name="许源佳" userId="b44457f7-008b-40eb-9f9f-6407b1cb226e" providerId="ADAL" clId="{4E099B2D-57E8-404B-BC06-AEDD4681E47E}" dt="2020-10-25T09:12:07.592" v="866"/>
          <ac:spMkLst>
            <pc:docMk/>
            <pc:sldMk cId="0" sldId="261"/>
            <ac:spMk id="2" creationId="{00000000-0000-0000-0000-000000000000}"/>
          </ac:spMkLst>
        </pc:spChg>
        <pc:spChg chg="add mod">
          <ac:chgData name="许源佳" userId="b44457f7-008b-40eb-9f9f-6407b1cb226e" providerId="ADAL" clId="{4E099B2D-57E8-404B-BC06-AEDD4681E47E}" dt="2020-10-25T08:25:20.955" v="332" actId="1076"/>
          <ac:spMkLst>
            <pc:docMk/>
            <pc:sldMk cId="0" sldId="261"/>
            <ac:spMk id="17" creationId="{AE2A66C0-4C58-41BB-AEE4-BFB022B826A3}"/>
          </ac:spMkLst>
        </pc:spChg>
        <pc:spChg chg="add mod">
          <ac:chgData name="许源佳" userId="b44457f7-008b-40eb-9f9f-6407b1cb226e" providerId="ADAL" clId="{4E099B2D-57E8-404B-BC06-AEDD4681E47E}" dt="2020-10-25T08:25:20.955" v="332" actId="1076"/>
          <ac:spMkLst>
            <pc:docMk/>
            <pc:sldMk cId="0" sldId="261"/>
            <ac:spMk id="27" creationId="{5E64DC8B-7A12-46EF-A6C2-3F6B5CC6D22F}"/>
          </ac:spMkLst>
        </pc:spChg>
        <pc:spChg chg="add del mod">
          <ac:chgData name="许源佳" userId="b44457f7-008b-40eb-9f9f-6407b1cb226e" providerId="ADAL" clId="{4E099B2D-57E8-404B-BC06-AEDD4681E47E}" dt="2020-10-25T07:38:54.984" v="197" actId="478"/>
          <ac:spMkLst>
            <pc:docMk/>
            <pc:sldMk cId="0" sldId="261"/>
            <ac:spMk id="30" creationId="{00000000-0000-0000-0000-000000000000}"/>
          </ac:spMkLst>
        </pc:spChg>
        <pc:spChg chg="mod">
          <ac:chgData name="许源佳" userId="b44457f7-008b-40eb-9f9f-6407b1cb226e" providerId="ADAL" clId="{4E099B2D-57E8-404B-BC06-AEDD4681E47E}" dt="2020-10-25T08:05:23.554" v="203" actId="1076"/>
          <ac:spMkLst>
            <pc:docMk/>
            <pc:sldMk cId="0" sldId="261"/>
            <ac:spMk id="31" creationId="{00000000-0000-0000-0000-000000000000}"/>
          </ac:spMkLst>
        </pc:spChg>
        <pc:spChg chg="add mod">
          <ac:chgData name="许源佳" userId="b44457f7-008b-40eb-9f9f-6407b1cb226e" providerId="ADAL" clId="{4E099B2D-57E8-404B-BC06-AEDD4681E47E}" dt="2020-10-25T08:25:20.955" v="332" actId="1076"/>
          <ac:spMkLst>
            <pc:docMk/>
            <pc:sldMk cId="0" sldId="261"/>
            <ac:spMk id="38" creationId="{E5B765F0-9622-4A5F-B6AA-3E42AEA27DD9}"/>
          </ac:spMkLst>
        </pc:spChg>
        <pc:picChg chg="add del mod">
          <ac:chgData name="许源佳" userId="b44457f7-008b-40eb-9f9f-6407b1cb226e" providerId="ADAL" clId="{4E099B2D-57E8-404B-BC06-AEDD4681E47E}" dt="2020-10-25T08:06:12.809" v="221" actId="478"/>
          <ac:picMkLst>
            <pc:docMk/>
            <pc:sldMk cId="0" sldId="261"/>
            <ac:picMk id="3" creationId="{CE75CF65-CEAB-4E5D-A728-96AEBA8AA498}"/>
          </ac:picMkLst>
        </pc:picChg>
        <pc:picChg chg="add mod">
          <ac:chgData name="许源佳" userId="b44457f7-008b-40eb-9f9f-6407b1cb226e" providerId="ADAL" clId="{4E099B2D-57E8-404B-BC06-AEDD4681E47E}" dt="2020-10-25T08:25:28.339" v="335" actId="1076"/>
          <ac:picMkLst>
            <pc:docMk/>
            <pc:sldMk cId="0" sldId="261"/>
            <ac:picMk id="10" creationId="{99DBC465-779E-41B9-8899-851AE316F964}"/>
          </ac:picMkLst>
        </pc:picChg>
        <pc:picChg chg="del">
          <ac:chgData name="许源佳" userId="b44457f7-008b-40eb-9f9f-6407b1cb226e" providerId="ADAL" clId="{4E099B2D-57E8-404B-BC06-AEDD4681E47E}" dt="2020-10-25T07:38:42.379" v="187" actId="478"/>
          <ac:picMkLst>
            <pc:docMk/>
            <pc:sldMk cId="0" sldId="261"/>
            <ac:picMk id="13" creationId="{00000000-0000-0000-0000-000000000000}"/>
          </ac:picMkLst>
        </pc:picChg>
        <pc:picChg chg="del">
          <ac:chgData name="许源佳" userId="b44457f7-008b-40eb-9f9f-6407b1cb226e" providerId="ADAL" clId="{4E099B2D-57E8-404B-BC06-AEDD4681E47E}" dt="2020-10-25T07:38:40.139" v="183" actId="478"/>
          <ac:picMkLst>
            <pc:docMk/>
            <pc:sldMk cId="0" sldId="261"/>
            <ac:picMk id="16" creationId="{00000000-0000-0000-0000-000000000000}"/>
          </ac:picMkLst>
        </pc:picChg>
        <pc:picChg chg="add mod">
          <ac:chgData name="许源佳" userId="b44457f7-008b-40eb-9f9f-6407b1cb226e" providerId="ADAL" clId="{4E099B2D-57E8-404B-BC06-AEDD4681E47E}" dt="2020-10-25T08:25:20.955" v="332" actId="1076"/>
          <ac:picMkLst>
            <pc:docMk/>
            <pc:sldMk cId="0" sldId="261"/>
            <ac:picMk id="19" creationId="{3D6B9702-698A-4088-B285-1C5E944055B3}"/>
          </ac:picMkLst>
        </pc:picChg>
        <pc:picChg chg="del">
          <ac:chgData name="许源佳" userId="b44457f7-008b-40eb-9f9f-6407b1cb226e" providerId="ADAL" clId="{4E099B2D-57E8-404B-BC06-AEDD4681E47E}" dt="2020-10-25T07:38:39.606" v="182" actId="478"/>
          <ac:picMkLst>
            <pc:docMk/>
            <pc:sldMk cId="0" sldId="261"/>
            <ac:picMk id="22" creationId="{00000000-0000-0000-0000-000000000000}"/>
          </ac:picMkLst>
        </pc:picChg>
        <pc:picChg chg="del">
          <ac:chgData name="许源佳" userId="b44457f7-008b-40eb-9f9f-6407b1cb226e" providerId="ADAL" clId="{4E099B2D-57E8-404B-BC06-AEDD4681E47E}" dt="2020-10-25T07:38:41.869" v="186" actId="478"/>
          <ac:picMkLst>
            <pc:docMk/>
            <pc:sldMk cId="0" sldId="261"/>
            <ac:picMk id="23" creationId="{00000000-0000-0000-0000-000000000000}"/>
          </ac:picMkLst>
        </pc:picChg>
        <pc:picChg chg="del">
          <ac:chgData name="许源佳" userId="b44457f7-008b-40eb-9f9f-6407b1cb226e" providerId="ADAL" clId="{4E099B2D-57E8-404B-BC06-AEDD4681E47E}" dt="2020-10-25T07:38:41.395" v="185" actId="478"/>
          <ac:picMkLst>
            <pc:docMk/>
            <pc:sldMk cId="0" sldId="261"/>
            <ac:picMk id="24" creationId="{00000000-0000-0000-0000-000000000000}"/>
          </ac:picMkLst>
        </pc:picChg>
        <pc:picChg chg="del">
          <ac:chgData name="许源佳" userId="b44457f7-008b-40eb-9f9f-6407b1cb226e" providerId="ADAL" clId="{4E099B2D-57E8-404B-BC06-AEDD4681E47E}" dt="2020-10-25T07:38:40.844" v="184" actId="478"/>
          <ac:picMkLst>
            <pc:docMk/>
            <pc:sldMk cId="0" sldId="261"/>
            <ac:picMk id="25" creationId="{00000000-0000-0000-0000-000000000000}"/>
          </ac:picMkLst>
        </pc:picChg>
        <pc:picChg chg="add mod">
          <ac:chgData name="许源佳" userId="b44457f7-008b-40eb-9f9f-6407b1cb226e" providerId="ADAL" clId="{4E099B2D-57E8-404B-BC06-AEDD4681E47E}" dt="2020-10-25T08:25:20.955" v="332" actId="1076"/>
          <ac:picMkLst>
            <pc:docMk/>
            <pc:sldMk cId="0" sldId="261"/>
            <ac:picMk id="29" creationId="{0D2A0A3E-2646-43AD-8DBC-E7BE95BB4AFC}"/>
          </ac:picMkLst>
        </pc:picChg>
        <pc:picChg chg="add mod">
          <ac:chgData name="许源佳" userId="b44457f7-008b-40eb-9f9f-6407b1cb226e" providerId="ADAL" clId="{4E099B2D-57E8-404B-BC06-AEDD4681E47E}" dt="2020-10-25T08:25:20.955" v="332" actId="1076"/>
          <ac:picMkLst>
            <pc:docMk/>
            <pc:sldMk cId="0" sldId="261"/>
            <ac:picMk id="37" creationId="{072BA313-1548-436D-B4CE-A159A645A8FF}"/>
          </ac:picMkLst>
        </pc:picChg>
        <pc:picChg chg="add mod">
          <ac:chgData name="许源佳" userId="b44457f7-008b-40eb-9f9f-6407b1cb226e" providerId="ADAL" clId="{4E099B2D-57E8-404B-BC06-AEDD4681E47E}" dt="2020-10-25T08:25:20.955" v="332" actId="1076"/>
          <ac:picMkLst>
            <pc:docMk/>
            <pc:sldMk cId="0" sldId="261"/>
            <ac:picMk id="40" creationId="{127C5F24-A89B-4DC8-8C55-B2F7110928B5}"/>
          </ac:picMkLst>
        </pc:picChg>
        <pc:picChg chg="add mod">
          <ac:chgData name="许源佳" userId="b44457f7-008b-40eb-9f9f-6407b1cb226e" providerId="ADAL" clId="{4E099B2D-57E8-404B-BC06-AEDD4681E47E}" dt="2020-10-25T08:25:20.955" v="332" actId="1076"/>
          <ac:picMkLst>
            <pc:docMk/>
            <pc:sldMk cId="0" sldId="261"/>
            <ac:picMk id="43" creationId="{39426FAE-7B9E-4283-93B0-5321A7BBA813}"/>
          </ac:picMkLst>
        </pc:picChg>
        <pc:picChg chg="add del mod">
          <ac:chgData name="许源佳" userId="b44457f7-008b-40eb-9f9f-6407b1cb226e" providerId="ADAL" clId="{4E099B2D-57E8-404B-BC06-AEDD4681E47E}" dt="2020-10-25T08:12:08.688" v="255" actId="478"/>
          <ac:picMkLst>
            <pc:docMk/>
            <pc:sldMk cId="0" sldId="261"/>
            <ac:picMk id="1030" creationId="{22299820-C895-4D86-9AE7-2BC2C07102D2}"/>
          </ac:picMkLst>
        </pc:picChg>
        <pc:picChg chg="add del mod">
          <ac:chgData name="许源佳" userId="b44457f7-008b-40eb-9f9f-6407b1cb226e" providerId="ADAL" clId="{4E099B2D-57E8-404B-BC06-AEDD4681E47E}" dt="2020-10-25T08:12:56.122" v="264" actId="478"/>
          <ac:picMkLst>
            <pc:docMk/>
            <pc:sldMk cId="0" sldId="261"/>
            <ac:picMk id="1032" creationId="{7AF31F37-7C2E-48EB-BB6D-6E1AA464B664}"/>
          </ac:picMkLst>
        </pc:picChg>
        <pc:cxnChg chg="add mod">
          <ac:chgData name="许源佳" userId="b44457f7-008b-40eb-9f9f-6407b1cb226e" providerId="ADAL" clId="{4E099B2D-57E8-404B-BC06-AEDD4681E47E}" dt="2020-10-25T08:25:20.955" v="332" actId="1076"/>
          <ac:cxnSpMkLst>
            <pc:docMk/>
            <pc:sldMk cId="0" sldId="261"/>
            <ac:cxnSpMk id="21" creationId="{A4784287-E69C-4BF1-A0C2-099D796671D5}"/>
          </ac:cxnSpMkLst>
        </pc:cxnChg>
        <pc:cxnChg chg="mod">
          <ac:chgData name="许源佳" userId="b44457f7-008b-40eb-9f9f-6407b1cb226e" providerId="ADAL" clId="{4E099B2D-57E8-404B-BC06-AEDD4681E47E}" dt="2020-10-25T08:25:20.955" v="332" actId="1076"/>
          <ac:cxnSpMkLst>
            <pc:docMk/>
            <pc:sldMk cId="0" sldId="261"/>
            <ac:cxnSpMk id="32" creationId="{00000000-0000-0000-0000-000000000000}"/>
          </ac:cxnSpMkLst>
        </pc:cxnChg>
        <pc:cxnChg chg="del mod">
          <ac:chgData name="许源佳" userId="b44457f7-008b-40eb-9f9f-6407b1cb226e" providerId="ADAL" clId="{4E099B2D-57E8-404B-BC06-AEDD4681E47E}" dt="2020-10-25T08:05:13.046" v="198" actId="478"/>
          <ac:cxnSpMkLst>
            <pc:docMk/>
            <pc:sldMk cId="0" sldId="261"/>
            <ac:cxnSpMk id="33" creationId="{00000000-0000-0000-0000-000000000000}"/>
          </ac:cxnSpMkLst>
        </pc:cxnChg>
        <pc:cxnChg chg="mod">
          <ac:chgData name="许源佳" userId="b44457f7-008b-40eb-9f9f-6407b1cb226e" providerId="ADAL" clId="{4E099B2D-57E8-404B-BC06-AEDD4681E47E}" dt="2020-10-25T08:25:20.955" v="332" actId="1076"/>
          <ac:cxnSpMkLst>
            <pc:docMk/>
            <pc:sldMk cId="0" sldId="261"/>
            <ac:cxnSpMk id="34" creationId="{00000000-0000-0000-0000-000000000000}"/>
          </ac:cxnSpMkLst>
        </pc:cxnChg>
        <pc:cxnChg chg="del mod">
          <ac:chgData name="许源佳" userId="b44457f7-008b-40eb-9f9f-6407b1cb226e" providerId="ADAL" clId="{4E099B2D-57E8-404B-BC06-AEDD4681E47E}" dt="2020-10-25T08:05:13.894" v="199" actId="478"/>
          <ac:cxnSpMkLst>
            <pc:docMk/>
            <pc:sldMk cId="0" sldId="261"/>
            <ac:cxnSpMk id="53" creationId="{00000000-0000-0000-0000-000000000000}"/>
          </ac:cxnSpMkLst>
        </pc:cxnChg>
        <pc:cxnChg chg="mod">
          <ac:chgData name="许源佳" userId="b44457f7-008b-40eb-9f9f-6407b1cb226e" providerId="ADAL" clId="{4E099B2D-57E8-404B-BC06-AEDD4681E47E}" dt="2020-10-25T08:25:20.955" v="332" actId="1076"/>
          <ac:cxnSpMkLst>
            <pc:docMk/>
            <pc:sldMk cId="0" sldId="261"/>
            <ac:cxnSpMk id="56" creationId="{00000000-0000-0000-0000-000000000000}"/>
          </ac:cxnSpMkLst>
        </pc:cxnChg>
        <pc:cxnChg chg="mod">
          <ac:chgData name="许源佳" userId="b44457f7-008b-40eb-9f9f-6407b1cb226e" providerId="ADAL" clId="{4E099B2D-57E8-404B-BC06-AEDD4681E47E}" dt="2020-10-25T08:25:33.597" v="336" actId="14100"/>
          <ac:cxnSpMkLst>
            <pc:docMk/>
            <pc:sldMk cId="0" sldId="261"/>
            <ac:cxnSpMk id="57" creationId="{00000000-0000-0000-0000-000000000000}"/>
          </ac:cxnSpMkLst>
        </pc:cxnChg>
      </pc:sldChg>
      <pc:sldChg chg="modSp del mod">
        <pc:chgData name="许源佳" userId="b44457f7-008b-40eb-9f9f-6407b1cb226e" providerId="ADAL" clId="{4E099B2D-57E8-404B-BC06-AEDD4681E47E}" dt="2020-10-25T08:38:48.519" v="505" actId="2696"/>
        <pc:sldMkLst>
          <pc:docMk/>
          <pc:sldMk cId="0" sldId="262"/>
        </pc:sldMkLst>
        <pc:spChg chg="mod">
          <ac:chgData name="许源佳" userId="b44457f7-008b-40eb-9f9f-6407b1cb226e" providerId="ADAL" clId="{4E099B2D-57E8-404B-BC06-AEDD4681E47E}" dt="2020-10-25T08:27:32.851" v="338" actId="1076"/>
          <ac:spMkLst>
            <pc:docMk/>
            <pc:sldMk cId="0" sldId="262"/>
            <ac:spMk id="2" creationId="{00000000-0000-0000-0000-000000000000}"/>
          </ac:spMkLst>
        </pc:spChg>
        <pc:spChg chg="mod">
          <ac:chgData name="许源佳" userId="b44457f7-008b-40eb-9f9f-6407b1cb226e" providerId="ADAL" clId="{4E099B2D-57E8-404B-BC06-AEDD4681E47E}" dt="2020-10-25T08:27:49.035" v="340" actId="21"/>
          <ac:spMkLst>
            <pc:docMk/>
            <pc:sldMk cId="0" sldId="262"/>
            <ac:spMk id="31" creationId="{00000000-0000-0000-0000-000000000000}"/>
          </ac:spMkLst>
        </pc:spChg>
      </pc:sldChg>
      <pc:sldChg chg="del">
        <pc:chgData name="许源佳" userId="b44457f7-008b-40eb-9f9f-6407b1cb226e" providerId="ADAL" clId="{4E099B2D-57E8-404B-BC06-AEDD4681E47E}" dt="2020-10-25T09:31:58.477" v="1153" actId="2696"/>
        <pc:sldMkLst>
          <pc:docMk/>
          <pc:sldMk cId="0" sldId="263"/>
        </pc:sldMkLst>
      </pc:sldChg>
      <pc:sldChg chg="del">
        <pc:chgData name="许源佳" userId="b44457f7-008b-40eb-9f9f-6407b1cb226e" providerId="ADAL" clId="{4E099B2D-57E8-404B-BC06-AEDD4681E47E}" dt="2020-10-25T12:26:20.371" v="3547" actId="2696"/>
        <pc:sldMkLst>
          <pc:docMk/>
          <pc:sldMk cId="0" sldId="265"/>
        </pc:sldMkLst>
      </pc:sldChg>
      <pc:sldChg chg="del">
        <pc:chgData name="许源佳" userId="b44457f7-008b-40eb-9f9f-6407b1cb226e" providerId="ADAL" clId="{4E099B2D-57E8-404B-BC06-AEDD4681E47E}" dt="2020-10-25T12:26:20.371" v="3547" actId="2696"/>
        <pc:sldMkLst>
          <pc:docMk/>
          <pc:sldMk cId="0" sldId="266"/>
        </pc:sldMkLst>
      </pc:sldChg>
      <pc:sldChg chg="addSp delSp modSp mod">
        <pc:chgData name="许源佳" userId="b44457f7-008b-40eb-9f9f-6407b1cb226e" providerId="ADAL" clId="{4E099B2D-57E8-404B-BC06-AEDD4681E47E}" dt="2020-10-25T15:55:05.162" v="5137" actId="1076"/>
        <pc:sldMkLst>
          <pc:docMk/>
          <pc:sldMk cId="0" sldId="267"/>
        </pc:sldMkLst>
        <pc:spChg chg="add mod">
          <ac:chgData name="许源佳" userId="b44457f7-008b-40eb-9f9f-6407b1cb226e" providerId="ADAL" clId="{4E099B2D-57E8-404B-BC06-AEDD4681E47E}" dt="2020-10-25T12:21:20.748" v="3509"/>
          <ac:spMkLst>
            <pc:docMk/>
            <pc:sldMk cId="0" sldId="267"/>
            <ac:spMk id="3" creationId="{8684AB28-B6BE-4494-B01E-97BCAB31CC5E}"/>
          </ac:spMkLst>
        </pc:spChg>
        <pc:spChg chg="del mod">
          <ac:chgData name="许源佳" userId="b44457f7-008b-40eb-9f9f-6407b1cb226e" providerId="ADAL" clId="{4E099B2D-57E8-404B-BC06-AEDD4681E47E}" dt="2020-10-25T12:21:07.413" v="3503" actId="478"/>
          <ac:spMkLst>
            <pc:docMk/>
            <pc:sldMk cId="0" sldId="267"/>
            <ac:spMk id="4" creationId="{00000000-0000-0000-0000-000000000000}"/>
          </ac:spMkLst>
        </pc:spChg>
        <pc:spChg chg="del">
          <ac:chgData name="许源佳" userId="b44457f7-008b-40eb-9f9f-6407b1cb226e" providerId="ADAL" clId="{4E099B2D-57E8-404B-BC06-AEDD4681E47E}" dt="2020-10-25T10:22:10.129" v="2116" actId="478"/>
          <ac:spMkLst>
            <pc:docMk/>
            <pc:sldMk cId="0" sldId="267"/>
            <ac:spMk id="16" creationId="{00000000-0000-0000-0000-000000000000}"/>
          </ac:spMkLst>
        </pc:spChg>
        <pc:spChg chg="del">
          <ac:chgData name="许源佳" userId="b44457f7-008b-40eb-9f9f-6407b1cb226e" providerId="ADAL" clId="{4E099B2D-57E8-404B-BC06-AEDD4681E47E}" dt="2020-10-25T10:22:10.129" v="2116" actId="478"/>
          <ac:spMkLst>
            <pc:docMk/>
            <pc:sldMk cId="0" sldId="267"/>
            <ac:spMk id="17" creationId="{00000000-0000-0000-0000-000000000000}"/>
          </ac:spMkLst>
        </pc:spChg>
        <pc:spChg chg="del">
          <ac:chgData name="许源佳" userId="b44457f7-008b-40eb-9f9f-6407b1cb226e" providerId="ADAL" clId="{4E099B2D-57E8-404B-BC06-AEDD4681E47E}" dt="2020-10-25T10:22:10.129" v="2116" actId="478"/>
          <ac:spMkLst>
            <pc:docMk/>
            <pc:sldMk cId="0" sldId="267"/>
            <ac:spMk id="22" creationId="{00000000-0000-0000-0000-000000000000}"/>
          </ac:spMkLst>
        </pc:spChg>
        <pc:spChg chg="del">
          <ac:chgData name="许源佳" userId="b44457f7-008b-40eb-9f9f-6407b1cb226e" providerId="ADAL" clId="{4E099B2D-57E8-404B-BC06-AEDD4681E47E}" dt="2020-10-25T10:22:10.129" v="2116" actId="478"/>
          <ac:spMkLst>
            <pc:docMk/>
            <pc:sldMk cId="0" sldId="267"/>
            <ac:spMk id="23" creationId="{00000000-0000-0000-0000-000000000000}"/>
          </ac:spMkLst>
        </pc:spChg>
        <pc:spChg chg="del">
          <ac:chgData name="许源佳" userId="b44457f7-008b-40eb-9f9f-6407b1cb226e" providerId="ADAL" clId="{4E099B2D-57E8-404B-BC06-AEDD4681E47E}" dt="2020-10-25T10:22:10.129" v="2116" actId="478"/>
          <ac:spMkLst>
            <pc:docMk/>
            <pc:sldMk cId="0" sldId="267"/>
            <ac:spMk id="24" creationId="{00000000-0000-0000-0000-000000000000}"/>
          </ac:spMkLst>
        </pc:spChg>
        <pc:spChg chg="del">
          <ac:chgData name="许源佳" userId="b44457f7-008b-40eb-9f9f-6407b1cb226e" providerId="ADAL" clId="{4E099B2D-57E8-404B-BC06-AEDD4681E47E}" dt="2020-10-25T10:22:10.129" v="2116" actId="478"/>
          <ac:spMkLst>
            <pc:docMk/>
            <pc:sldMk cId="0" sldId="267"/>
            <ac:spMk id="27" creationId="{00000000-0000-0000-0000-000000000000}"/>
          </ac:spMkLst>
        </pc:spChg>
        <pc:spChg chg="del">
          <ac:chgData name="许源佳" userId="b44457f7-008b-40eb-9f9f-6407b1cb226e" providerId="ADAL" clId="{4E099B2D-57E8-404B-BC06-AEDD4681E47E}" dt="2020-10-25T10:22:10.129" v="2116" actId="478"/>
          <ac:spMkLst>
            <pc:docMk/>
            <pc:sldMk cId="0" sldId="267"/>
            <ac:spMk id="28" creationId="{00000000-0000-0000-0000-000000000000}"/>
          </ac:spMkLst>
        </pc:spChg>
        <pc:spChg chg="del">
          <ac:chgData name="许源佳" userId="b44457f7-008b-40eb-9f9f-6407b1cb226e" providerId="ADAL" clId="{4E099B2D-57E8-404B-BC06-AEDD4681E47E}" dt="2020-10-25T10:22:10.129" v="2116" actId="478"/>
          <ac:spMkLst>
            <pc:docMk/>
            <pc:sldMk cId="0" sldId="267"/>
            <ac:spMk id="34" creationId="{00000000-0000-0000-0000-000000000000}"/>
          </ac:spMkLst>
        </pc:spChg>
        <pc:spChg chg="del">
          <ac:chgData name="许源佳" userId="b44457f7-008b-40eb-9f9f-6407b1cb226e" providerId="ADAL" clId="{4E099B2D-57E8-404B-BC06-AEDD4681E47E}" dt="2020-10-25T10:22:10.129" v="2116" actId="478"/>
          <ac:spMkLst>
            <pc:docMk/>
            <pc:sldMk cId="0" sldId="267"/>
            <ac:spMk id="43" creationId="{00000000-0000-0000-0000-000000000000}"/>
          </ac:spMkLst>
        </pc:spChg>
        <pc:spChg chg="del">
          <ac:chgData name="许源佳" userId="b44457f7-008b-40eb-9f9f-6407b1cb226e" providerId="ADAL" clId="{4E099B2D-57E8-404B-BC06-AEDD4681E47E}" dt="2020-10-25T10:22:10.129" v="2116" actId="478"/>
          <ac:spMkLst>
            <pc:docMk/>
            <pc:sldMk cId="0" sldId="267"/>
            <ac:spMk id="45" creationId="{00000000-0000-0000-0000-000000000000}"/>
          </ac:spMkLst>
        </pc:spChg>
        <pc:spChg chg="del">
          <ac:chgData name="许源佳" userId="b44457f7-008b-40eb-9f9f-6407b1cb226e" providerId="ADAL" clId="{4E099B2D-57E8-404B-BC06-AEDD4681E47E}" dt="2020-10-25T10:22:10.129" v="2116" actId="478"/>
          <ac:spMkLst>
            <pc:docMk/>
            <pc:sldMk cId="0" sldId="267"/>
            <ac:spMk id="46" creationId="{00000000-0000-0000-0000-000000000000}"/>
          </ac:spMkLst>
        </pc:spChg>
        <pc:spChg chg="del">
          <ac:chgData name="许源佳" userId="b44457f7-008b-40eb-9f9f-6407b1cb226e" providerId="ADAL" clId="{4E099B2D-57E8-404B-BC06-AEDD4681E47E}" dt="2020-10-25T10:22:10.129" v="2116" actId="478"/>
          <ac:spMkLst>
            <pc:docMk/>
            <pc:sldMk cId="0" sldId="267"/>
            <ac:spMk id="49" creationId="{00000000-0000-0000-0000-000000000000}"/>
          </ac:spMkLst>
        </pc:spChg>
        <pc:spChg chg="del">
          <ac:chgData name="许源佳" userId="b44457f7-008b-40eb-9f9f-6407b1cb226e" providerId="ADAL" clId="{4E099B2D-57E8-404B-BC06-AEDD4681E47E}" dt="2020-10-25T10:22:10.129" v="2116" actId="478"/>
          <ac:spMkLst>
            <pc:docMk/>
            <pc:sldMk cId="0" sldId="267"/>
            <ac:spMk id="51" creationId="{00000000-0000-0000-0000-000000000000}"/>
          </ac:spMkLst>
        </pc:spChg>
        <pc:spChg chg="del">
          <ac:chgData name="许源佳" userId="b44457f7-008b-40eb-9f9f-6407b1cb226e" providerId="ADAL" clId="{4E099B2D-57E8-404B-BC06-AEDD4681E47E}" dt="2020-10-25T10:22:10.129" v="2116" actId="478"/>
          <ac:spMkLst>
            <pc:docMk/>
            <pc:sldMk cId="0" sldId="267"/>
            <ac:spMk id="54" creationId="{00000000-0000-0000-0000-000000000000}"/>
          </ac:spMkLst>
        </pc:spChg>
        <pc:spChg chg="del">
          <ac:chgData name="许源佳" userId="b44457f7-008b-40eb-9f9f-6407b1cb226e" providerId="ADAL" clId="{4E099B2D-57E8-404B-BC06-AEDD4681E47E}" dt="2020-10-25T10:23:38.906" v="2125" actId="478"/>
          <ac:spMkLst>
            <pc:docMk/>
            <pc:sldMk cId="0" sldId="267"/>
            <ac:spMk id="55" creationId="{00000000-0000-0000-0000-000000000000}"/>
          </ac:spMkLst>
        </pc:spChg>
        <pc:graphicFrameChg chg="add del mod modGraphic">
          <ac:chgData name="许源佳" userId="b44457f7-008b-40eb-9f9f-6407b1cb226e" providerId="ADAL" clId="{4E099B2D-57E8-404B-BC06-AEDD4681E47E}" dt="2020-10-25T12:22:30.559" v="3510" actId="478"/>
          <ac:graphicFrameMkLst>
            <pc:docMk/>
            <pc:sldMk cId="0" sldId="267"/>
            <ac:graphicFrameMk id="2" creationId="{074E472C-550E-46F9-BA4D-6FA0D5758F0A}"/>
          </ac:graphicFrameMkLst>
        </pc:graphicFrameChg>
        <pc:graphicFrameChg chg="add mod modGraphic">
          <ac:chgData name="许源佳" userId="b44457f7-008b-40eb-9f9f-6407b1cb226e" providerId="ADAL" clId="{4E099B2D-57E8-404B-BC06-AEDD4681E47E}" dt="2020-10-25T15:55:05.162" v="5137" actId="1076"/>
          <ac:graphicFrameMkLst>
            <pc:docMk/>
            <pc:sldMk cId="0" sldId="267"/>
            <ac:graphicFrameMk id="5" creationId="{A823C5A1-3993-4C46-B0D5-18104E042078}"/>
          </ac:graphicFrameMkLst>
        </pc:graphicFrameChg>
        <pc:cxnChg chg="del">
          <ac:chgData name="许源佳" userId="b44457f7-008b-40eb-9f9f-6407b1cb226e" providerId="ADAL" clId="{4E099B2D-57E8-404B-BC06-AEDD4681E47E}" dt="2020-10-25T10:22:10.129" v="2116" actId="478"/>
          <ac:cxnSpMkLst>
            <pc:docMk/>
            <pc:sldMk cId="0" sldId="267"/>
            <ac:cxnSpMk id="25" creationId="{00000000-0000-0000-0000-000000000000}"/>
          </ac:cxnSpMkLst>
        </pc:cxnChg>
        <pc:cxnChg chg="del">
          <ac:chgData name="许源佳" userId="b44457f7-008b-40eb-9f9f-6407b1cb226e" providerId="ADAL" clId="{4E099B2D-57E8-404B-BC06-AEDD4681E47E}" dt="2020-10-25T10:22:10.129" v="2116" actId="478"/>
          <ac:cxnSpMkLst>
            <pc:docMk/>
            <pc:sldMk cId="0" sldId="267"/>
            <ac:cxnSpMk id="26" creationId="{00000000-0000-0000-0000-000000000000}"/>
          </ac:cxnSpMkLst>
        </pc:cxnChg>
        <pc:cxnChg chg="del">
          <ac:chgData name="许源佳" userId="b44457f7-008b-40eb-9f9f-6407b1cb226e" providerId="ADAL" clId="{4E099B2D-57E8-404B-BC06-AEDD4681E47E}" dt="2020-10-25T10:22:10.129" v="2116" actId="478"/>
          <ac:cxnSpMkLst>
            <pc:docMk/>
            <pc:sldMk cId="0" sldId="267"/>
            <ac:cxnSpMk id="29" creationId="{00000000-0000-0000-0000-000000000000}"/>
          </ac:cxnSpMkLst>
        </pc:cxnChg>
        <pc:cxnChg chg="del">
          <ac:chgData name="许源佳" userId="b44457f7-008b-40eb-9f9f-6407b1cb226e" providerId="ADAL" clId="{4E099B2D-57E8-404B-BC06-AEDD4681E47E}" dt="2020-10-25T10:22:10.129" v="2116" actId="478"/>
          <ac:cxnSpMkLst>
            <pc:docMk/>
            <pc:sldMk cId="0" sldId="267"/>
            <ac:cxnSpMk id="30" creationId="{00000000-0000-0000-0000-000000000000}"/>
          </ac:cxnSpMkLst>
        </pc:cxnChg>
        <pc:cxnChg chg="del">
          <ac:chgData name="许源佳" userId="b44457f7-008b-40eb-9f9f-6407b1cb226e" providerId="ADAL" clId="{4E099B2D-57E8-404B-BC06-AEDD4681E47E}" dt="2020-10-25T10:22:10.129" v="2116" actId="478"/>
          <ac:cxnSpMkLst>
            <pc:docMk/>
            <pc:sldMk cId="0" sldId="267"/>
            <ac:cxnSpMk id="44" creationId="{00000000-0000-0000-0000-000000000000}"/>
          </ac:cxnSpMkLst>
        </pc:cxnChg>
        <pc:cxnChg chg="del">
          <ac:chgData name="许源佳" userId="b44457f7-008b-40eb-9f9f-6407b1cb226e" providerId="ADAL" clId="{4E099B2D-57E8-404B-BC06-AEDD4681E47E}" dt="2020-10-25T10:22:10.129" v="2116" actId="478"/>
          <ac:cxnSpMkLst>
            <pc:docMk/>
            <pc:sldMk cId="0" sldId="267"/>
            <ac:cxnSpMk id="47" creationId="{00000000-0000-0000-0000-000000000000}"/>
          </ac:cxnSpMkLst>
        </pc:cxnChg>
        <pc:cxnChg chg="del">
          <ac:chgData name="许源佳" userId="b44457f7-008b-40eb-9f9f-6407b1cb226e" providerId="ADAL" clId="{4E099B2D-57E8-404B-BC06-AEDD4681E47E}" dt="2020-10-25T10:22:10.129" v="2116" actId="478"/>
          <ac:cxnSpMkLst>
            <pc:docMk/>
            <pc:sldMk cId="0" sldId="267"/>
            <ac:cxnSpMk id="58" creationId="{00000000-0000-0000-0000-000000000000}"/>
          </ac:cxnSpMkLst>
        </pc:cxnChg>
        <pc:cxnChg chg="del">
          <ac:chgData name="许源佳" userId="b44457f7-008b-40eb-9f9f-6407b1cb226e" providerId="ADAL" clId="{4E099B2D-57E8-404B-BC06-AEDD4681E47E}" dt="2020-10-25T10:22:10.129" v="2116" actId="478"/>
          <ac:cxnSpMkLst>
            <pc:docMk/>
            <pc:sldMk cId="0" sldId="267"/>
            <ac:cxnSpMk id="59" creationId="{00000000-0000-0000-0000-000000000000}"/>
          </ac:cxnSpMkLst>
        </pc:cxnChg>
      </pc:sldChg>
      <pc:sldChg chg="del">
        <pc:chgData name="许源佳" userId="b44457f7-008b-40eb-9f9f-6407b1cb226e" providerId="ADAL" clId="{4E099B2D-57E8-404B-BC06-AEDD4681E47E}" dt="2020-10-25T12:26:20.371" v="3547" actId="2696"/>
        <pc:sldMkLst>
          <pc:docMk/>
          <pc:sldMk cId="0" sldId="268"/>
        </pc:sldMkLst>
      </pc:sldChg>
      <pc:sldChg chg="del">
        <pc:chgData name="许源佳" userId="b44457f7-008b-40eb-9f9f-6407b1cb226e" providerId="ADAL" clId="{4E099B2D-57E8-404B-BC06-AEDD4681E47E}" dt="2020-10-25T12:26:20.371" v="3547" actId="2696"/>
        <pc:sldMkLst>
          <pc:docMk/>
          <pc:sldMk cId="0" sldId="269"/>
        </pc:sldMkLst>
      </pc:sldChg>
      <pc:sldChg chg="del">
        <pc:chgData name="许源佳" userId="b44457f7-008b-40eb-9f9f-6407b1cb226e" providerId="ADAL" clId="{4E099B2D-57E8-404B-BC06-AEDD4681E47E}" dt="2020-10-25T12:26:20.371" v="3547" actId="2696"/>
        <pc:sldMkLst>
          <pc:docMk/>
          <pc:sldMk cId="0" sldId="270"/>
        </pc:sldMkLst>
      </pc:sldChg>
      <pc:sldChg chg="del">
        <pc:chgData name="许源佳" userId="b44457f7-008b-40eb-9f9f-6407b1cb226e" providerId="ADAL" clId="{4E099B2D-57E8-404B-BC06-AEDD4681E47E}" dt="2020-10-25T12:26:20.371" v="3547" actId="2696"/>
        <pc:sldMkLst>
          <pc:docMk/>
          <pc:sldMk cId="0" sldId="271"/>
        </pc:sldMkLst>
      </pc:sldChg>
      <pc:sldChg chg="del">
        <pc:chgData name="许源佳" userId="b44457f7-008b-40eb-9f9f-6407b1cb226e" providerId="ADAL" clId="{4E099B2D-57E8-404B-BC06-AEDD4681E47E}" dt="2020-10-25T12:26:20.371" v="3547" actId="2696"/>
        <pc:sldMkLst>
          <pc:docMk/>
          <pc:sldMk cId="0" sldId="272"/>
        </pc:sldMkLst>
      </pc:sldChg>
      <pc:sldChg chg="addSp delSp modSp add mod">
        <pc:chgData name="许源佳" userId="b44457f7-008b-40eb-9f9f-6407b1cb226e" providerId="ADAL" clId="{4E099B2D-57E8-404B-BC06-AEDD4681E47E}" dt="2020-10-25T09:11:44.560" v="859" actId="1076"/>
        <pc:sldMkLst>
          <pc:docMk/>
          <pc:sldMk cId="1440967386" sldId="273"/>
        </pc:sldMkLst>
        <pc:spChg chg="mod">
          <ac:chgData name="许源佳" userId="b44457f7-008b-40eb-9f9f-6407b1cb226e" providerId="ADAL" clId="{4E099B2D-57E8-404B-BC06-AEDD4681E47E}" dt="2020-10-25T08:56:43.735" v="719"/>
          <ac:spMkLst>
            <pc:docMk/>
            <pc:sldMk cId="1440967386" sldId="273"/>
            <ac:spMk id="2" creationId="{00000000-0000-0000-0000-000000000000}"/>
          </ac:spMkLst>
        </pc:spChg>
        <pc:spChg chg="add mod">
          <ac:chgData name="许源佳" userId="b44457f7-008b-40eb-9f9f-6407b1cb226e" providerId="ADAL" clId="{4E099B2D-57E8-404B-BC06-AEDD4681E47E}" dt="2020-10-25T09:09:59.675" v="846"/>
          <ac:spMkLst>
            <pc:docMk/>
            <pc:sldMk cId="1440967386" sldId="273"/>
            <ac:spMk id="3" creationId="{D6BA0D2A-D03F-43EE-BC4E-82081B494767}"/>
          </ac:spMkLst>
        </pc:spChg>
        <pc:spChg chg="add mod">
          <ac:chgData name="许源佳" userId="b44457f7-008b-40eb-9f9f-6407b1cb226e" providerId="ADAL" clId="{4E099B2D-57E8-404B-BC06-AEDD4681E47E}" dt="2020-10-25T09:10:07.787" v="850"/>
          <ac:spMkLst>
            <pc:docMk/>
            <pc:sldMk cId="1440967386" sldId="273"/>
            <ac:spMk id="4" creationId="{2018D34E-376D-4133-B4C2-8718363D2918}"/>
          </ac:spMkLst>
        </pc:spChg>
        <pc:spChg chg="add del mod">
          <ac:chgData name="许源佳" userId="b44457f7-008b-40eb-9f9f-6407b1cb226e" providerId="ADAL" clId="{4E099B2D-57E8-404B-BC06-AEDD4681E47E}" dt="2020-10-25T09:04:51.036" v="777" actId="478"/>
          <ac:spMkLst>
            <pc:docMk/>
            <pc:sldMk cId="1440967386" sldId="273"/>
            <ac:spMk id="5" creationId="{D7D53F77-6B9C-4984-BA12-4D9F4818B5D0}"/>
          </ac:spMkLst>
        </pc:spChg>
        <pc:spChg chg="add del mod">
          <ac:chgData name="许源佳" userId="b44457f7-008b-40eb-9f9f-6407b1cb226e" providerId="ADAL" clId="{4E099B2D-57E8-404B-BC06-AEDD4681E47E}" dt="2020-10-25T09:04:51.036" v="777" actId="478"/>
          <ac:spMkLst>
            <pc:docMk/>
            <pc:sldMk cId="1440967386" sldId="273"/>
            <ac:spMk id="6" creationId="{8B9EEA79-2FF7-49C9-A205-C77C3BDE1BF2}"/>
          </ac:spMkLst>
        </pc:spChg>
        <pc:spChg chg="add del mod">
          <ac:chgData name="许源佳" userId="b44457f7-008b-40eb-9f9f-6407b1cb226e" providerId="ADAL" clId="{4E099B2D-57E8-404B-BC06-AEDD4681E47E}" dt="2020-10-25T09:04:51.036" v="777" actId="478"/>
          <ac:spMkLst>
            <pc:docMk/>
            <pc:sldMk cId="1440967386" sldId="273"/>
            <ac:spMk id="7" creationId="{14230C2E-EBC1-4507-87F0-CCDD502826A5}"/>
          </ac:spMkLst>
        </pc:spChg>
        <pc:spChg chg="add del mod">
          <ac:chgData name="许源佳" userId="b44457f7-008b-40eb-9f9f-6407b1cb226e" providerId="ADAL" clId="{4E099B2D-57E8-404B-BC06-AEDD4681E47E}" dt="2020-10-25T09:04:51.036" v="777" actId="478"/>
          <ac:spMkLst>
            <pc:docMk/>
            <pc:sldMk cId="1440967386" sldId="273"/>
            <ac:spMk id="8" creationId="{E9AB4BDF-AFE4-4D9A-9FA2-DAE6D1BD9737}"/>
          </ac:spMkLst>
        </pc:spChg>
        <pc:spChg chg="add del mod">
          <ac:chgData name="许源佳" userId="b44457f7-008b-40eb-9f9f-6407b1cb226e" providerId="ADAL" clId="{4E099B2D-57E8-404B-BC06-AEDD4681E47E}" dt="2020-10-25T09:04:51.036" v="777" actId="478"/>
          <ac:spMkLst>
            <pc:docMk/>
            <pc:sldMk cId="1440967386" sldId="273"/>
            <ac:spMk id="9" creationId="{6C89AE38-F9C2-4A5D-AAF3-6DD5657147C0}"/>
          </ac:spMkLst>
        </pc:spChg>
        <pc:spChg chg="add del mod">
          <ac:chgData name="许源佳" userId="b44457f7-008b-40eb-9f9f-6407b1cb226e" providerId="ADAL" clId="{4E099B2D-57E8-404B-BC06-AEDD4681E47E}" dt="2020-10-25T08:43:00.292" v="542" actId="478"/>
          <ac:spMkLst>
            <pc:docMk/>
            <pc:sldMk cId="1440967386" sldId="273"/>
            <ac:spMk id="11" creationId="{30BDA16C-C999-4C28-934F-C37146822A61}"/>
          </ac:spMkLst>
        </pc:spChg>
        <pc:spChg chg="add del mod">
          <ac:chgData name="许源佳" userId="b44457f7-008b-40eb-9f9f-6407b1cb226e" providerId="ADAL" clId="{4E099B2D-57E8-404B-BC06-AEDD4681E47E}" dt="2020-10-25T08:43:00.292" v="542" actId="478"/>
          <ac:spMkLst>
            <pc:docMk/>
            <pc:sldMk cId="1440967386" sldId="273"/>
            <ac:spMk id="12" creationId="{82EA0504-6BE8-480D-ADE0-B4F2D4A7B852}"/>
          </ac:spMkLst>
        </pc:spChg>
        <pc:spChg chg="add del mod">
          <ac:chgData name="许源佳" userId="b44457f7-008b-40eb-9f9f-6407b1cb226e" providerId="ADAL" clId="{4E099B2D-57E8-404B-BC06-AEDD4681E47E}" dt="2020-10-25T08:43:00.292" v="542" actId="478"/>
          <ac:spMkLst>
            <pc:docMk/>
            <pc:sldMk cId="1440967386" sldId="273"/>
            <ac:spMk id="13" creationId="{76C5B6C4-580D-46BC-89DE-BA7E5E1016F9}"/>
          </ac:spMkLst>
        </pc:spChg>
        <pc:spChg chg="add del mod">
          <ac:chgData name="许源佳" userId="b44457f7-008b-40eb-9f9f-6407b1cb226e" providerId="ADAL" clId="{4E099B2D-57E8-404B-BC06-AEDD4681E47E}" dt="2020-10-25T08:43:00.292" v="542" actId="478"/>
          <ac:spMkLst>
            <pc:docMk/>
            <pc:sldMk cId="1440967386" sldId="273"/>
            <ac:spMk id="14" creationId="{3DEF9D00-C48E-4FD2-AD54-0466137291CD}"/>
          </ac:spMkLst>
        </pc:spChg>
        <pc:spChg chg="add del mod">
          <ac:chgData name="许源佳" userId="b44457f7-008b-40eb-9f9f-6407b1cb226e" providerId="ADAL" clId="{4E099B2D-57E8-404B-BC06-AEDD4681E47E}" dt="2020-10-25T08:43:00.292" v="542" actId="478"/>
          <ac:spMkLst>
            <pc:docMk/>
            <pc:sldMk cId="1440967386" sldId="273"/>
            <ac:spMk id="15" creationId="{635F9D59-93CA-4416-AC71-61CDA04C834C}"/>
          </ac:spMkLst>
        </pc:spChg>
        <pc:spChg chg="add del mod">
          <ac:chgData name="许源佳" userId="b44457f7-008b-40eb-9f9f-6407b1cb226e" providerId="ADAL" clId="{4E099B2D-57E8-404B-BC06-AEDD4681E47E}" dt="2020-10-25T09:04:51.036" v="777" actId="478"/>
          <ac:spMkLst>
            <pc:docMk/>
            <pc:sldMk cId="1440967386" sldId="273"/>
            <ac:spMk id="16" creationId="{12696CEA-8F7A-4E57-A015-B1D50C962AAC}"/>
          </ac:spMkLst>
        </pc:spChg>
        <pc:spChg chg="del">
          <ac:chgData name="许源佳" userId="b44457f7-008b-40eb-9f9f-6407b1cb226e" providerId="ADAL" clId="{4E099B2D-57E8-404B-BC06-AEDD4681E47E}" dt="2020-10-25T08:31:00.587" v="435" actId="478"/>
          <ac:spMkLst>
            <pc:docMk/>
            <pc:sldMk cId="1440967386" sldId="273"/>
            <ac:spMk id="17" creationId="{AE2A66C0-4C58-41BB-AEE4-BFB022B826A3}"/>
          </ac:spMkLst>
        </pc:spChg>
        <pc:spChg chg="add del mod">
          <ac:chgData name="许源佳" userId="b44457f7-008b-40eb-9f9f-6407b1cb226e" providerId="ADAL" clId="{4E099B2D-57E8-404B-BC06-AEDD4681E47E}" dt="2020-10-25T09:04:51.036" v="777" actId="478"/>
          <ac:spMkLst>
            <pc:docMk/>
            <pc:sldMk cId="1440967386" sldId="273"/>
            <ac:spMk id="22" creationId="{B0300782-0C52-44F7-9392-98B16183E46B}"/>
          </ac:spMkLst>
        </pc:spChg>
        <pc:spChg chg="add del mod">
          <ac:chgData name="许源佳" userId="b44457f7-008b-40eb-9f9f-6407b1cb226e" providerId="ADAL" clId="{4E099B2D-57E8-404B-BC06-AEDD4681E47E}" dt="2020-10-25T08:45:56.322" v="580" actId="478"/>
          <ac:spMkLst>
            <pc:docMk/>
            <pc:sldMk cId="1440967386" sldId="273"/>
            <ac:spMk id="24" creationId="{3674F0D6-09C2-42D4-8291-694F4F560B65}"/>
          </ac:spMkLst>
        </pc:spChg>
        <pc:spChg chg="add del mod">
          <ac:chgData name="许源佳" userId="b44457f7-008b-40eb-9f9f-6407b1cb226e" providerId="ADAL" clId="{4E099B2D-57E8-404B-BC06-AEDD4681E47E}" dt="2020-10-25T09:04:51.036" v="777" actId="478"/>
          <ac:spMkLst>
            <pc:docMk/>
            <pc:sldMk cId="1440967386" sldId="273"/>
            <ac:spMk id="26" creationId="{42CFD976-39A1-4D7A-A6CC-44FCE33E893C}"/>
          </ac:spMkLst>
        </pc:spChg>
        <pc:spChg chg="del">
          <ac:chgData name="许源佳" userId="b44457f7-008b-40eb-9f9f-6407b1cb226e" providerId="ADAL" clId="{4E099B2D-57E8-404B-BC06-AEDD4681E47E}" dt="2020-10-25T08:31:00.587" v="435" actId="478"/>
          <ac:spMkLst>
            <pc:docMk/>
            <pc:sldMk cId="1440967386" sldId="273"/>
            <ac:spMk id="27" creationId="{5E64DC8B-7A12-46EF-A6C2-3F6B5CC6D22F}"/>
          </ac:spMkLst>
        </pc:spChg>
        <pc:spChg chg="mod">
          <ac:chgData name="许源佳" userId="b44457f7-008b-40eb-9f9f-6407b1cb226e" providerId="ADAL" clId="{4E099B2D-57E8-404B-BC06-AEDD4681E47E}" dt="2020-10-25T09:10:03.570" v="847" actId="20577"/>
          <ac:spMkLst>
            <pc:docMk/>
            <pc:sldMk cId="1440967386" sldId="273"/>
            <ac:spMk id="31" creationId="{00000000-0000-0000-0000-000000000000}"/>
          </ac:spMkLst>
        </pc:spChg>
        <pc:spChg chg="del">
          <ac:chgData name="许源佳" userId="b44457f7-008b-40eb-9f9f-6407b1cb226e" providerId="ADAL" clId="{4E099B2D-57E8-404B-BC06-AEDD4681E47E}" dt="2020-10-25T08:31:00.587" v="435" actId="478"/>
          <ac:spMkLst>
            <pc:docMk/>
            <pc:sldMk cId="1440967386" sldId="273"/>
            <ac:spMk id="38" creationId="{E5B765F0-9622-4A5F-B6AA-3E42AEA27DD9}"/>
          </ac:spMkLst>
        </pc:spChg>
        <pc:spChg chg="add del mod">
          <ac:chgData name="许源佳" userId="b44457f7-008b-40eb-9f9f-6407b1cb226e" providerId="ADAL" clId="{4E099B2D-57E8-404B-BC06-AEDD4681E47E}" dt="2020-10-25T09:04:51.036" v="777" actId="478"/>
          <ac:spMkLst>
            <pc:docMk/>
            <pc:sldMk cId="1440967386" sldId="273"/>
            <ac:spMk id="45" creationId="{AB0A631D-63E3-4729-90C5-8DB4411C017A}"/>
          </ac:spMkLst>
        </pc:spChg>
        <pc:spChg chg="add del mod">
          <ac:chgData name="许源佳" userId="b44457f7-008b-40eb-9f9f-6407b1cb226e" providerId="ADAL" clId="{4E099B2D-57E8-404B-BC06-AEDD4681E47E}" dt="2020-10-25T09:04:51.036" v="777" actId="478"/>
          <ac:spMkLst>
            <pc:docMk/>
            <pc:sldMk cId="1440967386" sldId="273"/>
            <ac:spMk id="47" creationId="{61506170-A89D-4AE3-9111-216AF7767A8B}"/>
          </ac:spMkLst>
        </pc:spChg>
        <pc:spChg chg="add del">
          <ac:chgData name="许源佳" userId="b44457f7-008b-40eb-9f9f-6407b1cb226e" providerId="ADAL" clId="{4E099B2D-57E8-404B-BC06-AEDD4681E47E}" dt="2020-10-25T08:46:02.747" v="584" actId="478"/>
          <ac:spMkLst>
            <pc:docMk/>
            <pc:sldMk cId="1440967386" sldId="273"/>
            <ac:spMk id="72" creationId="{16E970C9-270B-454B-A477-D4CDD92DD40A}"/>
          </ac:spMkLst>
        </pc:spChg>
        <pc:spChg chg="add del mod">
          <ac:chgData name="许源佳" userId="b44457f7-008b-40eb-9f9f-6407b1cb226e" providerId="ADAL" clId="{4E099B2D-57E8-404B-BC06-AEDD4681E47E}" dt="2020-10-25T09:04:51.036" v="777" actId="478"/>
          <ac:spMkLst>
            <pc:docMk/>
            <pc:sldMk cId="1440967386" sldId="273"/>
            <ac:spMk id="74" creationId="{A15A022C-51E5-42C0-82C7-A4B8480BE5ED}"/>
          </ac:spMkLst>
        </pc:spChg>
        <pc:spChg chg="add del mod">
          <ac:chgData name="许源佳" userId="b44457f7-008b-40eb-9f9f-6407b1cb226e" providerId="ADAL" clId="{4E099B2D-57E8-404B-BC06-AEDD4681E47E}" dt="2020-10-25T09:04:51.036" v="777" actId="478"/>
          <ac:spMkLst>
            <pc:docMk/>
            <pc:sldMk cId="1440967386" sldId="273"/>
            <ac:spMk id="93" creationId="{063349FA-41EC-4541-BC84-B3B48AB481D8}"/>
          </ac:spMkLst>
        </pc:spChg>
        <pc:spChg chg="add del mod">
          <ac:chgData name="许源佳" userId="b44457f7-008b-40eb-9f9f-6407b1cb226e" providerId="ADAL" clId="{4E099B2D-57E8-404B-BC06-AEDD4681E47E}" dt="2020-10-25T09:04:51.036" v="777" actId="478"/>
          <ac:spMkLst>
            <pc:docMk/>
            <pc:sldMk cId="1440967386" sldId="273"/>
            <ac:spMk id="95" creationId="{9199563B-55F2-4648-86B2-5696CF99165F}"/>
          </ac:spMkLst>
        </pc:spChg>
        <pc:spChg chg="add del mod">
          <ac:chgData name="许源佳" userId="b44457f7-008b-40eb-9f9f-6407b1cb226e" providerId="ADAL" clId="{4E099B2D-57E8-404B-BC06-AEDD4681E47E}" dt="2020-10-25T09:04:51.036" v="777" actId="478"/>
          <ac:spMkLst>
            <pc:docMk/>
            <pc:sldMk cId="1440967386" sldId="273"/>
            <ac:spMk id="97" creationId="{0A4DC477-583D-4DA9-93DB-365009D29C9E}"/>
          </ac:spMkLst>
        </pc:spChg>
        <pc:spChg chg="add del mod">
          <ac:chgData name="许源佳" userId="b44457f7-008b-40eb-9f9f-6407b1cb226e" providerId="ADAL" clId="{4E099B2D-57E8-404B-BC06-AEDD4681E47E}" dt="2020-10-25T09:04:51.036" v="777" actId="478"/>
          <ac:spMkLst>
            <pc:docMk/>
            <pc:sldMk cId="1440967386" sldId="273"/>
            <ac:spMk id="98" creationId="{FE441775-9BDC-422E-B978-949775C6EC04}"/>
          </ac:spMkLst>
        </pc:spChg>
        <pc:spChg chg="add mod">
          <ac:chgData name="许源佳" userId="b44457f7-008b-40eb-9f9f-6407b1cb226e" providerId="ADAL" clId="{4E099B2D-57E8-404B-BC06-AEDD4681E47E}" dt="2020-10-25T09:06:27.973" v="819" actId="1076"/>
          <ac:spMkLst>
            <pc:docMk/>
            <pc:sldMk cId="1440967386" sldId="273"/>
            <ac:spMk id="100" creationId="{ED03B577-A5B4-4590-B1B1-716911377D97}"/>
          </ac:spMkLst>
        </pc:spChg>
        <pc:spChg chg="add del mod">
          <ac:chgData name="许源佳" userId="b44457f7-008b-40eb-9f9f-6407b1cb226e" providerId="ADAL" clId="{4E099B2D-57E8-404B-BC06-AEDD4681E47E}" dt="2020-10-25T09:04:53.540" v="778" actId="478"/>
          <ac:spMkLst>
            <pc:docMk/>
            <pc:sldMk cId="1440967386" sldId="273"/>
            <ac:spMk id="101" creationId="{D8BC5560-F46B-47AB-91BF-51B543930068}"/>
          </ac:spMkLst>
        </pc:spChg>
        <pc:spChg chg="add del mod">
          <ac:chgData name="许源佳" userId="b44457f7-008b-40eb-9f9f-6407b1cb226e" providerId="ADAL" clId="{4E099B2D-57E8-404B-BC06-AEDD4681E47E}" dt="2020-10-25T09:04:53.540" v="778" actId="478"/>
          <ac:spMkLst>
            <pc:docMk/>
            <pc:sldMk cId="1440967386" sldId="273"/>
            <ac:spMk id="102" creationId="{0DD38FAD-F7BB-4947-BE70-4C23F6FAB2D4}"/>
          </ac:spMkLst>
        </pc:spChg>
        <pc:spChg chg="add del mod">
          <ac:chgData name="许源佳" userId="b44457f7-008b-40eb-9f9f-6407b1cb226e" providerId="ADAL" clId="{4E099B2D-57E8-404B-BC06-AEDD4681E47E}" dt="2020-10-25T09:04:53.540" v="778" actId="478"/>
          <ac:spMkLst>
            <pc:docMk/>
            <pc:sldMk cId="1440967386" sldId="273"/>
            <ac:spMk id="103" creationId="{431F4722-027F-470A-A556-BEE547ECC25B}"/>
          </ac:spMkLst>
        </pc:spChg>
        <pc:spChg chg="add del mod">
          <ac:chgData name="许源佳" userId="b44457f7-008b-40eb-9f9f-6407b1cb226e" providerId="ADAL" clId="{4E099B2D-57E8-404B-BC06-AEDD4681E47E}" dt="2020-10-25T09:04:53.540" v="778" actId="478"/>
          <ac:spMkLst>
            <pc:docMk/>
            <pc:sldMk cId="1440967386" sldId="273"/>
            <ac:spMk id="105" creationId="{D02A1D07-3EB5-4789-A365-AC02000E4C5D}"/>
          </ac:spMkLst>
        </pc:spChg>
        <pc:spChg chg="add del mod">
          <ac:chgData name="许源佳" userId="b44457f7-008b-40eb-9f9f-6407b1cb226e" providerId="ADAL" clId="{4E099B2D-57E8-404B-BC06-AEDD4681E47E}" dt="2020-10-25T09:04:53.540" v="778" actId="478"/>
          <ac:spMkLst>
            <pc:docMk/>
            <pc:sldMk cId="1440967386" sldId="273"/>
            <ac:spMk id="107" creationId="{78D95C6F-D896-47CE-8101-6D7DAC6474FA}"/>
          </ac:spMkLst>
        </pc:spChg>
        <pc:spChg chg="add del mod">
          <ac:chgData name="许源佳" userId="b44457f7-008b-40eb-9f9f-6407b1cb226e" providerId="ADAL" clId="{4E099B2D-57E8-404B-BC06-AEDD4681E47E}" dt="2020-10-25T09:04:53.540" v="778" actId="478"/>
          <ac:spMkLst>
            <pc:docMk/>
            <pc:sldMk cId="1440967386" sldId="273"/>
            <ac:spMk id="109" creationId="{B39D905F-6795-4426-A5A8-CC9AA3620A2E}"/>
          </ac:spMkLst>
        </pc:spChg>
        <pc:spChg chg="add del mod">
          <ac:chgData name="许源佳" userId="b44457f7-008b-40eb-9f9f-6407b1cb226e" providerId="ADAL" clId="{4E099B2D-57E8-404B-BC06-AEDD4681E47E}" dt="2020-10-25T09:04:53.540" v="778" actId="478"/>
          <ac:spMkLst>
            <pc:docMk/>
            <pc:sldMk cId="1440967386" sldId="273"/>
            <ac:spMk id="111" creationId="{A8F638A1-2674-48BA-A425-E7AC661A0147}"/>
          </ac:spMkLst>
        </pc:spChg>
        <pc:spChg chg="add del mod">
          <ac:chgData name="许源佳" userId="b44457f7-008b-40eb-9f9f-6407b1cb226e" providerId="ADAL" clId="{4E099B2D-57E8-404B-BC06-AEDD4681E47E}" dt="2020-10-25T09:04:53.540" v="778" actId="478"/>
          <ac:spMkLst>
            <pc:docMk/>
            <pc:sldMk cId="1440967386" sldId="273"/>
            <ac:spMk id="113" creationId="{BD33A98D-3EC6-4D79-8770-E3D3C0C4B390}"/>
          </ac:spMkLst>
        </pc:spChg>
        <pc:spChg chg="add del mod">
          <ac:chgData name="许源佳" userId="b44457f7-008b-40eb-9f9f-6407b1cb226e" providerId="ADAL" clId="{4E099B2D-57E8-404B-BC06-AEDD4681E47E}" dt="2020-10-25T09:04:53.540" v="778" actId="478"/>
          <ac:spMkLst>
            <pc:docMk/>
            <pc:sldMk cId="1440967386" sldId="273"/>
            <ac:spMk id="115" creationId="{6B5206B0-C278-425B-98FA-52C5C51CC075}"/>
          </ac:spMkLst>
        </pc:spChg>
        <pc:spChg chg="add del mod">
          <ac:chgData name="许源佳" userId="b44457f7-008b-40eb-9f9f-6407b1cb226e" providerId="ADAL" clId="{4E099B2D-57E8-404B-BC06-AEDD4681E47E}" dt="2020-10-25T09:04:53.540" v="778" actId="478"/>
          <ac:spMkLst>
            <pc:docMk/>
            <pc:sldMk cId="1440967386" sldId="273"/>
            <ac:spMk id="117" creationId="{FEFF64D6-BD47-46F5-A6B2-90C4A250E8FF}"/>
          </ac:spMkLst>
        </pc:spChg>
        <pc:spChg chg="add del mod">
          <ac:chgData name="许源佳" userId="b44457f7-008b-40eb-9f9f-6407b1cb226e" providerId="ADAL" clId="{4E099B2D-57E8-404B-BC06-AEDD4681E47E}" dt="2020-10-25T09:04:53.540" v="778" actId="478"/>
          <ac:spMkLst>
            <pc:docMk/>
            <pc:sldMk cId="1440967386" sldId="273"/>
            <ac:spMk id="119" creationId="{3E1BC94B-BB56-4427-9E65-01A62F6B913C}"/>
          </ac:spMkLst>
        </pc:spChg>
        <pc:spChg chg="add mod">
          <ac:chgData name="许源佳" userId="b44457f7-008b-40eb-9f9f-6407b1cb226e" providerId="ADAL" clId="{4E099B2D-57E8-404B-BC06-AEDD4681E47E}" dt="2020-10-25T09:09:06.478" v="840"/>
          <ac:spMkLst>
            <pc:docMk/>
            <pc:sldMk cId="1440967386" sldId="273"/>
            <ac:spMk id="123" creationId="{E3C03DFB-29B7-4862-AB23-AA8D4B89F65E}"/>
          </ac:spMkLst>
        </pc:spChg>
        <pc:picChg chg="del">
          <ac:chgData name="许源佳" userId="b44457f7-008b-40eb-9f9f-6407b1cb226e" providerId="ADAL" clId="{4E099B2D-57E8-404B-BC06-AEDD4681E47E}" dt="2020-10-25T08:30:57.009" v="434" actId="478"/>
          <ac:picMkLst>
            <pc:docMk/>
            <pc:sldMk cId="1440967386" sldId="273"/>
            <ac:picMk id="10" creationId="{99DBC465-779E-41B9-8899-851AE316F964}"/>
          </ac:picMkLst>
        </pc:picChg>
        <pc:picChg chg="del">
          <ac:chgData name="许源佳" userId="b44457f7-008b-40eb-9f9f-6407b1cb226e" providerId="ADAL" clId="{4E099B2D-57E8-404B-BC06-AEDD4681E47E}" dt="2020-10-25T08:31:00.587" v="435" actId="478"/>
          <ac:picMkLst>
            <pc:docMk/>
            <pc:sldMk cId="1440967386" sldId="273"/>
            <ac:picMk id="19" creationId="{3D6B9702-698A-4088-B285-1C5E944055B3}"/>
          </ac:picMkLst>
        </pc:picChg>
        <pc:picChg chg="del">
          <ac:chgData name="许源佳" userId="b44457f7-008b-40eb-9f9f-6407b1cb226e" providerId="ADAL" clId="{4E099B2D-57E8-404B-BC06-AEDD4681E47E}" dt="2020-10-25T08:31:00.587" v="435" actId="478"/>
          <ac:picMkLst>
            <pc:docMk/>
            <pc:sldMk cId="1440967386" sldId="273"/>
            <ac:picMk id="29" creationId="{0D2A0A3E-2646-43AD-8DBC-E7BE95BB4AFC}"/>
          </ac:picMkLst>
        </pc:picChg>
        <pc:picChg chg="del">
          <ac:chgData name="许源佳" userId="b44457f7-008b-40eb-9f9f-6407b1cb226e" providerId="ADAL" clId="{4E099B2D-57E8-404B-BC06-AEDD4681E47E}" dt="2020-10-25T08:31:00.587" v="435" actId="478"/>
          <ac:picMkLst>
            <pc:docMk/>
            <pc:sldMk cId="1440967386" sldId="273"/>
            <ac:picMk id="37" creationId="{072BA313-1548-436D-B4CE-A159A645A8FF}"/>
          </ac:picMkLst>
        </pc:picChg>
        <pc:picChg chg="del">
          <ac:chgData name="许源佳" userId="b44457f7-008b-40eb-9f9f-6407b1cb226e" providerId="ADAL" clId="{4E099B2D-57E8-404B-BC06-AEDD4681E47E}" dt="2020-10-25T08:31:00.587" v="435" actId="478"/>
          <ac:picMkLst>
            <pc:docMk/>
            <pc:sldMk cId="1440967386" sldId="273"/>
            <ac:picMk id="40" creationId="{127C5F24-A89B-4DC8-8C55-B2F7110928B5}"/>
          </ac:picMkLst>
        </pc:picChg>
        <pc:picChg chg="del">
          <ac:chgData name="许源佳" userId="b44457f7-008b-40eb-9f9f-6407b1cb226e" providerId="ADAL" clId="{4E099B2D-57E8-404B-BC06-AEDD4681E47E}" dt="2020-10-25T08:31:00.587" v="435" actId="478"/>
          <ac:picMkLst>
            <pc:docMk/>
            <pc:sldMk cId="1440967386" sldId="273"/>
            <ac:picMk id="43" creationId="{39426FAE-7B9E-4283-93B0-5321A7BBA813}"/>
          </ac:picMkLst>
        </pc:picChg>
        <pc:picChg chg="add del mod">
          <ac:chgData name="许源佳" userId="b44457f7-008b-40eb-9f9f-6407b1cb226e" providerId="ADAL" clId="{4E099B2D-57E8-404B-BC06-AEDD4681E47E}" dt="2020-10-25T09:11:20.315" v="851" actId="478"/>
          <ac:picMkLst>
            <pc:docMk/>
            <pc:sldMk cId="1440967386" sldId="273"/>
            <ac:picMk id="120" creationId="{7C89CCC2-B589-4D07-B574-BB5DDB3B3A3E}"/>
          </ac:picMkLst>
        </pc:picChg>
        <pc:picChg chg="add del mod">
          <ac:chgData name="许源佳" userId="b44457f7-008b-40eb-9f9f-6407b1cb226e" providerId="ADAL" clId="{4E099B2D-57E8-404B-BC06-AEDD4681E47E}" dt="2020-10-25T09:11:28.595" v="855" actId="478"/>
          <ac:picMkLst>
            <pc:docMk/>
            <pc:sldMk cId="1440967386" sldId="273"/>
            <ac:picMk id="121" creationId="{C488F9A7-2E77-4989-939C-DCE47D758D34}"/>
          </ac:picMkLst>
        </pc:picChg>
        <pc:picChg chg="add mod">
          <ac:chgData name="许源佳" userId="b44457f7-008b-40eb-9f9f-6407b1cb226e" providerId="ADAL" clId="{4E099B2D-57E8-404B-BC06-AEDD4681E47E}" dt="2020-10-25T09:11:26.545" v="854" actId="14100"/>
          <ac:picMkLst>
            <pc:docMk/>
            <pc:sldMk cId="1440967386" sldId="273"/>
            <ac:picMk id="124" creationId="{AFF46C14-4EE8-45AC-B526-C820C777F6D6}"/>
          </ac:picMkLst>
        </pc:picChg>
        <pc:picChg chg="add mod">
          <ac:chgData name="许源佳" userId="b44457f7-008b-40eb-9f9f-6407b1cb226e" providerId="ADAL" clId="{4E099B2D-57E8-404B-BC06-AEDD4681E47E}" dt="2020-10-25T09:11:44.560" v="859" actId="1076"/>
          <ac:picMkLst>
            <pc:docMk/>
            <pc:sldMk cId="1440967386" sldId="273"/>
            <ac:picMk id="125" creationId="{4FF8FC9B-0831-4B46-A15F-F6B2ABA035F7}"/>
          </ac:picMkLst>
        </pc:picChg>
        <pc:cxnChg chg="del">
          <ac:chgData name="许源佳" userId="b44457f7-008b-40eb-9f9f-6407b1cb226e" providerId="ADAL" clId="{4E099B2D-57E8-404B-BC06-AEDD4681E47E}" dt="2020-10-25T08:31:00.587" v="435" actId="478"/>
          <ac:cxnSpMkLst>
            <pc:docMk/>
            <pc:sldMk cId="1440967386" sldId="273"/>
            <ac:cxnSpMk id="21" creationId="{A4784287-E69C-4BF1-A0C2-099D796671D5}"/>
          </ac:cxnSpMkLst>
        </pc:cxnChg>
        <pc:cxnChg chg="del">
          <ac:chgData name="许源佳" userId="b44457f7-008b-40eb-9f9f-6407b1cb226e" providerId="ADAL" clId="{4E099B2D-57E8-404B-BC06-AEDD4681E47E}" dt="2020-10-25T08:31:00.587" v="435" actId="478"/>
          <ac:cxnSpMkLst>
            <pc:docMk/>
            <pc:sldMk cId="1440967386" sldId="273"/>
            <ac:cxnSpMk id="32" creationId="{00000000-0000-0000-0000-000000000000}"/>
          </ac:cxnSpMkLst>
        </pc:cxnChg>
        <pc:cxnChg chg="del">
          <ac:chgData name="许源佳" userId="b44457f7-008b-40eb-9f9f-6407b1cb226e" providerId="ADAL" clId="{4E099B2D-57E8-404B-BC06-AEDD4681E47E}" dt="2020-10-25T08:31:00.587" v="435" actId="478"/>
          <ac:cxnSpMkLst>
            <pc:docMk/>
            <pc:sldMk cId="1440967386" sldId="273"/>
            <ac:cxnSpMk id="34" creationId="{00000000-0000-0000-0000-000000000000}"/>
          </ac:cxnSpMkLst>
        </pc:cxnChg>
        <pc:cxnChg chg="add del mod">
          <ac:chgData name="许源佳" userId="b44457f7-008b-40eb-9f9f-6407b1cb226e" providerId="ADAL" clId="{4E099B2D-57E8-404B-BC06-AEDD4681E47E}" dt="2020-10-25T09:04:51.036" v="777" actId="478"/>
          <ac:cxnSpMkLst>
            <pc:docMk/>
            <pc:sldMk cId="1440967386" sldId="273"/>
            <ac:cxnSpMk id="51" creationId="{CC0998FB-CE58-49A0-9198-6401901079A2}"/>
          </ac:cxnSpMkLst>
        </pc:cxnChg>
        <pc:cxnChg chg="del">
          <ac:chgData name="许源佳" userId="b44457f7-008b-40eb-9f9f-6407b1cb226e" providerId="ADAL" clId="{4E099B2D-57E8-404B-BC06-AEDD4681E47E}" dt="2020-10-25T08:31:00.587" v="435" actId="478"/>
          <ac:cxnSpMkLst>
            <pc:docMk/>
            <pc:sldMk cId="1440967386" sldId="273"/>
            <ac:cxnSpMk id="56" creationId="{00000000-0000-0000-0000-000000000000}"/>
          </ac:cxnSpMkLst>
        </pc:cxnChg>
        <pc:cxnChg chg="del">
          <ac:chgData name="许源佳" userId="b44457f7-008b-40eb-9f9f-6407b1cb226e" providerId="ADAL" clId="{4E099B2D-57E8-404B-BC06-AEDD4681E47E}" dt="2020-10-25T08:31:00.587" v="435" actId="478"/>
          <ac:cxnSpMkLst>
            <pc:docMk/>
            <pc:sldMk cId="1440967386" sldId="273"/>
            <ac:cxnSpMk id="57" creationId="{00000000-0000-0000-0000-000000000000}"/>
          </ac:cxnSpMkLst>
        </pc:cxnChg>
        <pc:cxnChg chg="add del mod">
          <ac:chgData name="许源佳" userId="b44457f7-008b-40eb-9f9f-6407b1cb226e" providerId="ADAL" clId="{4E099B2D-57E8-404B-BC06-AEDD4681E47E}" dt="2020-10-25T09:04:51.036" v="777" actId="478"/>
          <ac:cxnSpMkLst>
            <pc:docMk/>
            <pc:sldMk cId="1440967386" sldId="273"/>
            <ac:cxnSpMk id="58" creationId="{76CF9C22-D44A-4E0D-A9EE-8E0D17B32276}"/>
          </ac:cxnSpMkLst>
        </pc:cxnChg>
        <pc:cxnChg chg="add del mod">
          <ac:chgData name="许源佳" userId="b44457f7-008b-40eb-9f9f-6407b1cb226e" providerId="ADAL" clId="{4E099B2D-57E8-404B-BC06-AEDD4681E47E}" dt="2020-10-25T09:04:51.036" v="777" actId="478"/>
          <ac:cxnSpMkLst>
            <pc:docMk/>
            <pc:sldMk cId="1440967386" sldId="273"/>
            <ac:cxnSpMk id="59" creationId="{AEB21436-1944-4D1F-9BE3-8EADF12CA17C}"/>
          </ac:cxnSpMkLst>
        </pc:cxnChg>
        <pc:cxnChg chg="add del mod">
          <ac:chgData name="许源佳" userId="b44457f7-008b-40eb-9f9f-6407b1cb226e" providerId="ADAL" clId="{4E099B2D-57E8-404B-BC06-AEDD4681E47E}" dt="2020-10-25T09:04:51.036" v="777" actId="478"/>
          <ac:cxnSpMkLst>
            <pc:docMk/>
            <pc:sldMk cId="1440967386" sldId="273"/>
            <ac:cxnSpMk id="61" creationId="{47438004-D19E-40DD-9734-4C463DE273C5}"/>
          </ac:cxnSpMkLst>
        </pc:cxnChg>
        <pc:cxnChg chg="add del mod">
          <ac:chgData name="许源佳" userId="b44457f7-008b-40eb-9f9f-6407b1cb226e" providerId="ADAL" clId="{4E099B2D-57E8-404B-BC06-AEDD4681E47E}" dt="2020-10-25T08:44:48.523" v="571"/>
          <ac:cxnSpMkLst>
            <pc:docMk/>
            <pc:sldMk cId="1440967386" sldId="273"/>
            <ac:cxnSpMk id="64" creationId="{F7746CCE-C4B7-49F9-B487-9C7583F445EE}"/>
          </ac:cxnSpMkLst>
        </pc:cxnChg>
        <pc:cxnChg chg="add del mod">
          <ac:chgData name="许源佳" userId="b44457f7-008b-40eb-9f9f-6407b1cb226e" providerId="ADAL" clId="{4E099B2D-57E8-404B-BC06-AEDD4681E47E}" dt="2020-10-25T09:04:51.036" v="777" actId="478"/>
          <ac:cxnSpMkLst>
            <pc:docMk/>
            <pc:sldMk cId="1440967386" sldId="273"/>
            <ac:cxnSpMk id="68" creationId="{9B0A0866-62FA-4837-93DE-AF0CE3866302}"/>
          </ac:cxnSpMkLst>
        </pc:cxnChg>
        <pc:cxnChg chg="add del mod">
          <ac:chgData name="许源佳" userId="b44457f7-008b-40eb-9f9f-6407b1cb226e" providerId="ADAL" clId="{4E099B2D-57E8-404B-BC06-AEDD4681E47E}" dt="2020-10-25T09:04:51.036" v="777" actId="478"/>
          <ac:cxnSpMkLst>
            <pc:docMk/>
            <pc:sldMk cId="1440967386" sldId="273"/>
            <ac:cxnSpMk id="75" creationId="{192B394C-890B-401F-920F-809FE8C8C3B3}"/>
          </ac:cxnSpMkLst>
        </pc:cxnChg>
        <pc:cxnChg chg="add del mod">
          <ac:chgData name="许源佳" userId="b44457f7-008b-40eb-9f9f-6407b1cb226e" providerId="ADAL" clId="{4E099B2D-57E8-404B-BC06-AEDD4681E47E}" dt="2020-10-25T09:04:51.036" v="777" actId="478"/>
          <ac:cxnSpMkLst>
            <pc:docMk/>
            <pc:sldMk cId="1440967386" sldId="273"/>
            <ac:cxnSpMk id="78" creationId="{5ABAE83D-ABE6-4636-B697-79049722506A}"/>
          </ac:cxnSpMkLst>
        </pc:cxnChg>
        <pc:cxnChg chg="add del mod">
          <ac:chgData name="许源佳" userId="b44457f7-008b-40eb-9f9f-6407b1cb226e" providerId="ADAL" clId="{4E099B2D-57E8-404B-BC06-AEDD4681E47E}" dt="2020-10-25T09:04:51.036" v="777" actId="478"/>
          <ac:cxnSpMkLst>
            <pc:docMk/>
            <pc:sldMk cId="1440967386" sldId="273"/>
            <ac:cxnSpMk id="81" creationId="{FC6F9245-9FCC-464E-A64C-0CCFD23693FA}"/>
          </ac:cxnSpMkLst>
        </pc:cxnChg>
        <pc:cxnChg chg="add del mod">
          <ac:chgData name="许源佳" userId="b44457f7-008b-40eb-9f9f-6407b1cb226e" providerId="ADAL" clId="{4E099B2D-57E8-404B-BC06-AEDD4681E47E}" dt="2020-10-25T09:04:51.036" v="777" actId="478"/>
          <ac:cxnSpMkLst>
            <pc:docMk/>
            <pc:sldMk cId="1440967386" sldId="273"/>
            <ac:cxnSpMk id="86" creationId="{CE7098FD-1997-44E7-B715-FE435A942A26}"/>
          </ac:cxnSpMkLst>
        </pc:cxnChg>
        <pc:cxnChg chg="add del mod">
          <ac:chgData name="许源佳" userId="b44457f7-008b-40eb-9f9f-6407b1cb226e" providerId="ADAL" clId="{4E099B2D-57E8-404B-BC06-AEDD4681E47E}" dt="2020-10-25T09:04:51.036" v="777" actId="478"/>
          <ac:cxnSpMkLst>
            <pc:docMk/>
            <pc:sldMk cId="1440967386" sldId="273"/>
            <ac:cxnSpMk id="89" creationId="{869AF92D-F4FD-4ECB-AAD5-CD5A5E2BBC56}"/>
          </ac:cxnSpMkLst>
        </pc:cxnChg>
      </pc:sldChg>
      <pc:sldChg chg="addSp delSp modSp add mod ord">
        <pc:chgData name="许源佳" userId="b44457f7-008b-40eb-9f9f-6407b1cb226e" providerId="ADAL" clId="{4E099B2D-57E8-404B-BC06-AEDD4681E47E}" dt="2020-10-25T14:31:14.432" v="3720" actId="1035"/>
        <pc:sldMkLst>
          <pc:docMk/>
          <pc:sldMk cId="2122455687" sldId="274"/>
        </pc:sldMkLst>
        <pc:spChg chg="mod">
          <ac:chgData name="许源佳" userId="b44457f7-008b-40eb-9f9f-6407b1cb226e" providerId="ADAL" clId="{4E099B2D-57E8-404B-BC06-AEDD4681E47E}" dt="2020-10-25T09:56:06.088" v="1752"/>
          <ac:spMkLst>
            <pc:docMk/>
            <pc:sldMk cId="2122455687" sldId="274"/>
            <ac:spMk id="2" creationId="{00000000-0000-0000-0000-000000000000}"/>
          </ac:spMkLst>
        </pc:spChg>
        <pc:spChg chg="mod">
          <ac:chgData name="许源佳" userId="b44457f7-008b-40eb-9f9f-6407b1cb226e" providerId="ADAL" clId="{4E099B2D-57E8-404B-BC06-AEDD4681E47E}" dt="2020-10-25T10:14:58.090" v="1999" actId="1076"/>
          <ac:spMkLst>
            <pc:docMk/>
            <pc:sldMk cId="2122455687" sldId="274"/>
            <ac:spMk id="3" creationId="{D6BA0D2A-D03F-43EE-BC4E-82081B494767}"/>
          </ac:spMkLst>
        </pc:spChg>
        <pc:spChg chg="del">
          <ac:chgData name="许源佳" userId="b44457f7-008b-40eb-9f9f-6407b1cb226e" providerId="ADAL" clId="{4E099B2D-57E8-404B-BC06-AEDD4681E47E}" dt="2020-10-25T09:49:24.972" v="1554" actId="478"/>
          <ac:spMkLst>
            <pc:docMk/>
            <pc:sldMk cId="2122455687" sldId="274"/>
            <ac:spMk id="4" creationId="{2018D34E-376D-4133-B4C2-8718363D2918}"/>
          </ac:spMkLst>
        </pc:spChg>
        <pc:spChg chg="mod">
          <ac:chgData name="许源佳" userId="b44457f7-008b-40eb-9f9f-6407b1cb226e" providerId="ADAL" clId="{4E099B2D-57E8-404B-BC06-AEDD4681E47E}" dt="2020-10-25T10:14:38.600" v="1955" actId="1076"/>
          <ac:spMkLst>
            <pc:docMk/>
            <pc:sldMk cId="2122455687" sldId="274"/>
            <ac:spMk id="5" creationId="{D7D53F77-6B9C-4984-BA12-4D9F4818B5D0}"/>
          </ac:spMkLst>
        </pc:spChg>
        <pc:spChg chg="mod">
          <ac:chgData name="许源佳" userId="b44457f7-008b-40eb-9f9f-6407b1cb226e" providerId="ADAL" clId="{4E099B2D-57E8-404B-BC06-AEDD4681E47E}" dt="2020-10-25T10:14:38.600" v="1955" actId="1076"/>
          <ac:spMkLst>
            <pc:docMk/>
            <pc:sldMk cId="2122455687" sldId="274"/>
            <ac:spMk id="6" creationId="{8B9EEA79-2FF7-49C9-A205-C77C3BDE1BF2}"/>
          </ac:spMkLst>
        </pc:spChg>
        <pc:spChg chg="mod">
          <ac:chgData name="许源佳" userId="b44457f7-008b-40eb-9f9f-6407b1cb226e" providerId="ADAL" clId="{4E099B2D-57E8-404B-BC06-AEDD4681E47E}" dt="2020-10-25T10:14:38.600" v="1955" actId="1076"/>
          <ac:spMkLst>
            <pc:docMk/>
            <pc:sldMk cId="2122455687" sldId="274"/>
            <ac:spMk id="7" creationId="{14230C2E-EBC1-4507-87F0-CCDD502826A5}"/>
          </ac:spMkLst>
        </pc:spChg>
        <pc:spChg chg="mod">
          <ac:chgData name="许源佳" userId="b44457f7-008b-40eb-9f9f-6407b1cb226e" providerId="ADAL" clId="{4E099B2D-57E8-404B-BC06-AEDD4681E47E}" dt="2020-10-25T10:14:38.600" v="1955" actId="1076"/>
          <ac:spMkLst>
            <pc:docMk/>
            <pc:sldMk cId="2122455687" sldId="274"/>
            <ac:spMk id="8" creationId="{E9AB4BDF-AFE4-4D9A-9FA2-DAE6D1BD9737}"/>
          </ac:spMkLst>
        </pc:spChg>
        <pc:spChg chg="mod">
          <ac:chgData name="许源佳" userId="b44457f7-008b-40eb-9f9f-6407b1cb226e" providerId="ADAL" clId="{4E099B2D-57E8-404B-BC06-AEDD4681E47E}" dt="2020-10-25T10:14:38.600" v="1955" actId="1076"/>
          <ac:spMkLst>
            <pc:docMk/>
            <pc:sldMk cId="2122455687" sldId="274"/>
            <ac:spMk id="9" creationId="{6C89AE38-F9C2-4A5D-AAF3-6DD5657147C0}"/>
          </ac:spMkLst>
        </pc:spChg>
        <pc:spChg chg="add del mod">
          <ac:chgData name="许源佳" userId="b44457f7-008b-40eb-9f9f-6407b1cb226e" providerId="ADAL" clId="{4E099B2D-57E8-404B-BC06-AEDD4681E47E}" dt="2020-10-25T10:03:01.393" v="1815" actId="478"/>
          <ac:spMkLst>
            <pc:docMk/>
            <pc:sldMk cId="2122455687" sldId="274"/>
            <ac:spMk id="11" creationId="{CD0A82B2-D880-48DD-9F1A-680E27C429A1}"/>
          </ac:spMkLst>
        </pc:spChg>
        <pc:spChg chg="add mod">
          <ac:chgData name="许源佳" userId="b44457f7-008b-40eb-9f9f-6407b1cb226e" providerId="ADAL" clId="{4E099B2D-57E8-404B-BC06-AEDD4681E47E}" dt="2020-10-25T10:19:47.131" v="2082"/>
          <ac:spMkLst>
            <pc:docMk/>
            <pc:sldMk cId="2122455687" sldId="274"/>
            <ac:spMk id="12" creationId="{F709B587-28A7-491B-95A6-4E873CE39EEE}"/>
          </ac:spMkLst>
        </pc:spChg>
        <pc:spChg chg="add del">
          <ac:chgData name="许源佳" userId="b44457f7-008b-40eb-9f9f-6407b1cb226e" providerId="ADAL" clId="{4E099B2D-57E8-404B-BC06-AEDD4681E47E}" dt="2020-10-25T10:08:45.139" v="1863" actId="22"/>
          <ac:spMkLst>
            <pc:docMk/>
            <pc:sldMk cId="2122455687" sldId="274"/>
            <ac:spMk id="13" creationId="{CA4600C0-8881-4202-A846-3AC854069891}"/>
          </ac:spMkLst>
        </pc:spChg>
        <pc:spChg chg="add del">
          <ac:chgData name="许源佳" userId="b44457f7-008b-40eb-9f9f-6407b1cb226e" providerId="ADAL" clId="{4E099B2D-57E8-404B-BC06-AEDD4681E47E}" dt="2020-10-25T10:08:45.139" v="1863" actId="22"/>
          <ac:spMkLst>
            <pc:docMk/>
            <pc:sldMk cId="2122455687" sldId="274"/>
            <ac:spMk id="14" creationId="{07E8760D-BE50-476C-9619-ACA26F1E9B39}"/>
          </ac:spMkLst>
        </pc:spChg>
        <pc:spChg chg="add del">
          <ac:chgData name="许源佳" userId="b44457f7-008b-40eb-9f9f-6407b1cb226e" providerId="ADAL" clId="{4E099B2D-57E8-404B-BC06-AEDD4681E47E}" dt="2020-10-25T10:08:45.139" v="1863" actId="22"/>
          <ac:spMkLst>
            <pc:docMk/>
            <pc:sldMk cId="2122455687" sldId="274"/>
            <ac:spMk id="15" creationId="{7603AAD0-6CFE-43BF-AB39-6D9146036FF5}"/>
          </ac:spMkLst>
        </pc:spChg>
        <pc:spChg chg="mod">
          <ac:chgData name="许源佳" userId="b44457f7-008b-40eb-9f9f-6407b1cb226e" providerId="ADAL" clId="{4E099B2D-57E8-404B-BC06-AEDD4681E47E}" dt="2020-10-25T10:19:43.941" v="2079"/>
          <ac:spMkLst>
            <pc:docMk/>
            <pc:sldMk cId="2122455687" sldId="274"/>
            <ac:spMk id="16" creationId="{12696CEA-8F7A-4E57-A015-B1D50C962AAC}"/>
          </ac:spMkLst>
        </pc:spChg>
        <pc:spChg chg="add del">
          <ac:chgData name="许源佳" userId="b44457f7-008b-40eb-9f9f-6407b1cb226e" providerId="ADAL" clId="{4E099B2D-57E8-404B-BC06-AEDD4681E47E}" dt="2020-10-25T10:08:45.139" v="1863" actId="22"/>
          <ac:spMkLst>
            <pc:docMk/>
            <pc:sldMk cId="2122455687" sldId="274"/>
            <ac:spMk id="17" creationId="{63B07F81-C8F7-4D79-9746-10CF11B1E138}"/>
          </ac:spMkLst>
        </pc:spChg>
        <pc:spChg chg="add del">
          <ac:chgData name="许源佳" userId="b44457f7-008b-40eb-9f9f-6407b1cb226e" providerId="ADAL" clId="{4E099B2D-57E8-404B-BC06-AEDD4681E47E}" dt="2020-10-25T10:08:45.139" v="1863" actId="22"/>
          <ac:spMkLst>
            <pc:docMk/>
            <pc:sldMk cId="2122455687" sldId="274"/>
            <ac:spMk id="18" creationId="{48BCADB3-3748-4A3A-AAC8-EB2DFF8766FC}"/>
          </ac:spMkLst>
        </pc:spChg>
        <pc:spChg chg="add del">
          <ac:chgData name="许源佳" userId="b44457f7-008b-40eb-9f9f-6407b1cb226e" providerId="ADAL" clId="{4E099B2D-57E8-404B-BC06-AEDD4681E47E}" dt="2020-10-25T10:08:45.139" v="1863" actId="22"/>
          <ac:spMkLst>
            <pc:docMk/>
            <pc:sldMk cId="2122455687" sldId="274"/>
            <ac:spMk id="19" creationId="{CF76E85D-0E46-4CB7-A9D8-4F3098A7BA76}"/>
          </ac:spMkLst>
        </pc:spChg>
        <pc:spChg chg="add mod">
          <ac:chgData name="许源佳" userId="b44457f7-008b-40eb-9f9f-6407b1cb226e" providerId="ADAL" clId="{4E099B2D-57E8-404B-BC06-AEDD4681E47E}" dt="2020-10-25T10:16:56.055" v="2037" actId="1038"/>
          <ac:spMkLst>
            <pc:docMk/>
            <pc:sldMk cId="2122455687" sldId="274"/>
            <ac:spMk id="20" creationId="{D0DC315B-7459-4A6A-B8FA-3F90716A9F13}"/>
          </ac:spMkLst>
        </pc:spChg>
        <pc:spChg chg="add mod">
          <ac:chgData name="许源佳" userId="b44457f7-008b-40eb-9f9f-6407b1cb226e" providerId="ADAL" clId="{4E099B2D-57E8-404B-BC06-AEDD4681E47E}" dt="2020-10-25T10:16:56.055" v="2037" actId="1038"/>
          <ac:spMkLst>
            <pc:docMk/>
            <pc:sldMk cId="2122455687" sldId="274"/>
            <ac:spMk id="21" creationId="{06100147-131B-461E-872C-F6736F7C3847}"/>
          </ac:spMkLst>
        </pc:spChg>
        <pc:spChg chg="mod">
          <ac:chgData name="许源佳" userId="b44457f7-008b-40eb-9f9f-6407b1cb226e" providerId="ADAL" clId="{4E099B2D-57E8-404B-BC06-AEDD4681E47E}" dt="2020-10-25T10:14:38.600" v="1955" actId="1076"/>
          <ac:spMkLst>
            <pc:docMk/>
            <pc:sldMk cId="2122455687" sldId="274"/>
            <ac:spMk id="22" creationId="{B0300782-0C52-44F7-9392-98B16183E46B}"/>
          </ac:spMkLst>
        </pc:spChg>
        <pc:spChg chg="add mod">
          <ac:chgData name="许源佳" userId="b44457f7-008b-40eb-9f9f-6407b1cb226e" providerId="ADAL" clId="{4E099B2D-57E8-404B-BC06-AEDD4681E47E}" dt="2020-10-25T10:16:56.055" v="2037" actId="1038"/>
          <ac:spMkLst>
            <pc:docMk/>
            <pc:sldMk cId="2122455687" sldId="274"/>
            <ac:spMk id="23" creationId="{E1CFFE27-9414-4EFC-9725-A4EC42F1CAB7}"/>
          </ac:spMkLst>
        </pc:spChg>
        <pc:spChg chg="add mod">
          <ac:chgData name="许源佳" userId="b44457f7-008b-40eb-9f9f-6407b1cb226e" providerId="ADAL" clId="{4E099B2D-57E8-404B-BC06-AEDD4681E47E}" dt="2020-10-25T10:16:56.055" v="2037" actId="1038"/>
          <ac:spMkLst>
            <pc:docMk/>
            <pc:sldMk cId="2122455687" sldId="274"/>
            <ac:spMk id="24" creationId="{FA57BC0B-53E5-485B-9C49-738FE2334946}"/>
          </ac:spMkLst>
        </pc:spChg>
        <pc:spChg chg="add mod">
          <ac:chgData name="许源佳" userId="b44457f7-008b-40eb-9f9f-6407b1cb226e" providerId="ADAL" clId="{4E099B2D-57E8-404B-BC06-AEDD4681E47E}" dt="2020-10-25T10:16:56.055" v="2037" actId="1038"/>
          <ac:spMkLst>
            <pc:docMk/>
            <pc:sldMk cId="2122455687" sldId="274"/>
            <ac:spMk id="25" creationId="{B9DD2387-AB9F-473E-9263-E52776D70FA7}"/>
          </ac:spMkLst>
        </pc:spChg>
        <pc:spChg chg="mod">
          <ac:chgData name="许源佳" userId="b44457f7-008b-40eb-9f9f-6407b1cb226e" providerId="ADAL" clId="{4E099B2D-57E8-404B-BC06-AEDD4681E47E}" dt="2020-10-25T10:14:38.600" v="1955" actId="1076"/>
          <ac:spMkLst>
            <pc:docMk/>
            <pc:sldMk cId="2122455687" sldId="274"/>
            <ac:spMk id="26" creationId="{42CFD976-39A1-4D7A-A6CC-44FCE33E893C}"/>
          </ac:spMkLst>
        </pc:spChg>
        <pc:spChg chg="add mod">
          <ac:chgData name="许源佳" userId="b44457f7-008b-40eb-9f9f-6407b1cb226e" providerId="ADAL" clId="{4E099B2D-57E8-404B-BC06-AEDD4681E47E}" dt="2020-10-25T10:19:38.731" v="2063" actId="1076"/>
          <ac:spMkLst>
            <pc:docMk/>
            <pc:sldMk cId="2122455687" sldId="274"/>
            <ac:spMk id="27" creationId="{12A99C02-8C1B-483F-863C-29ACC2D2BAA1}"/>
          </ac:spMkLst>
        </pc:spChg>
        <pc:spChg chg="add mod">
          <ac:chgData name="许源佳" userId="b44457f7-008b-40eb-9f9f-6407b1cb226e" providerId="ADAL" clId="{4E099B2D-57E8-404B-BC06-AEDD4681E47E}" dt="2020-10-25T10:14:53.033" v="1998" actId="1037"/>
          <ac:spMkLst>
            <pc:docMk/>
            <pc:sldMk cId="2122455687" sldId="274"/>
            <ac:spMk id="28" creationId="{20B3DA27-3AC3-4478-8697-4AE0C43D0BE8}"/>
          </ac:spMkLst>
        </pc:spChg>
        <pc:spChg chg="mod">
          <ac:chgData name="许源佳" userId="b44457f7-008b-40eb-9f9f-6407b1cb226e" providerId="ADAL" clId="{4E099B2D-57E8-404B-BC06-AEDD4681E47E}" dt="2020-10-25T09:48:39.208" v="1539"/>
          <ac:spMkLst>
            <pc:docMk/>
            <pc:sldMk cId="2122455687" sldId="274"/>
            <ac:spMk id="31" creationId="{00000000-0000-0000-0000-000000000000}"/>
          </ac:spMkLst>
        </pc:spChg>
        <pc:spChg chg="add mod">
          <ac:chgData name="许源佳" userId="b44457f7-008b-40eb-9f9f-6407b1cb226e" providerId="ADAL" clId="{4E099B2D-57E8-404B-BC06-AEDD4681E47E}" dt="2020-10-25T10:19:50.277" v="2085"/>
          <ac:spMkLst>
            <pc:docMk/>
            <pc:sldMk cId="2122455687" sldId="274"/>
            <ac:spMk id="35" creationId="{1365C34C-2231-4D2A-9BEF-BD2EE6C8F043}"/>
          </ac:spMkLst>
        </pc:spChg>
        <pc:spChg chg="add mod">
          <ac:chgData name="许源佳" userId="b44457f7-008b-40eb-9f9f-6407b1cb226e" providerId="ADAL" clId="{4E099B2D-57E8-404B-BC06-AEDD4681E47E}" dt="2020-10-25T10:19:27.282" v="2061" actId="1076"/>
          <ac:spMkLst>
            <pc:docMk/>
            <pc:sldMk cId="2122455687" sldId="274"/>
            <ac:spMk id="37" creationId="{E1AAD4D2-9D2F-4AE5-9F59-23285526000D}"/>
          </ac:spMkLst>
        </pc:spChg>
        <pc:spChg chg="add mod">
          <ac:chgData name="许源佳" userId="b44457f7-008b-40eb-9f9f-6407b1cb226e" providerId="ADAL" clId="{4E099B2D-57E8-404B-BC06-AEDD4681E47E}" dt="2020-10-25T10:18:20.979" v="2053" actId="14100"/>
          <ac:spMkLst>
            <pc:docMk/>
            <pc:sldMk cId="2122455687" sldId="274"/>
            <ac:spMk id="38" creationId="{CD52CCCE-B020-4092-B99B-BE8F08E03009}"/>
          </ac:spMkLst>
        </pc:spChg>
        <pc:spChg chg="add mod">
          <ac:chgData name="许源佳" userId="b44457f7-008b-40eb-9f9f-6407b1cb226e" providerId="ADAL" clId="{4E099B2D-57E8-404B-BC06-AEDD4681E47E}" dt="2020-10-25T14:31:14.432" v="3720" actId="1035"/>
          <ac:spMkLst>
            <pc:docMk/>
            <pc:sldMk cId="2122455687" sldId="274"/>
            <ac:spMk id="39" creationId="{C7F7D4A3-F8E9-4B6A-B17C-CD26EED7F79E}"/>
          </ac:spMkLst>
        </pc:spChg>
        <pc:spChg chg="add mod">
          <ac:chgData name="许源佳" userId="b44457f7-008b-40eb-9f9f-6407b1cb226e" providerId="ADAL" clId="{4E099B2D-57E8-404B-BC06-AEDD4681E47E}" dt="2020-10-25T10:20:23.361" v="2094" actId="122"/>
          <ac:spMkLst>
            <pc:docMk/>
            <pc:sldMk cId="2122455687" sldId="274"/>
            <ac:spMk id="40" creationId="{4E60D327-B063-4387-9D42-FA4963322641}"/>
          </ac:spMkLst>
        </pc:spChg>
        <pc:spChg chg="mod">
          <ac:chgData name="许源佳" userId="b44457f7-008b-40eb-9f9f-6407b1cb226e" providerId="ADAL" clId="{4E099B2D-57E8-404B-BC06-AEDD4681E47E}" dt="2020-10-25T10:14:38.600" v="1955" actId="1076"/>
          <ac:spMkLst>
            <pc:docMk/>
            <pc:sldMk cId="2122455687" sldId="274"/>
            <ac:spMk id="45" creationId="{AB0A631D-63E3-4729-90C5-8DB4411C017A}"/>
          </ac:spMkLst>
        </pc:spChg>
        <pc:spChg chg="mod">
          <ac:chgData name="许源佳" userId="b44457f7-008b-40eb-9f9f-6407b1cb226e" providerId="ADAL" clId="{4E099B2D-57E8-404B-BC06-AEDD4681E47E}" dt="2020-10-25T10:14:38.600" v="1955" actId="1076"/>
          <ac:spMkLst>
            <pc:docMk/>
            <pc:sldMk cId="2122455687" sldId="274"/>
            <ac:spMk id="47" creationId="{61506170-A89D-4AE3-9111-216AF7767A8B}"/>
          </ac:spMkLst>
        </pc:spChg>
        <pc:spChg chg="mod">
          <ac:chgData name="许源佳" userId="b44457f7-008b-40eb-9f9f-6407b1cb226e" providerId="ADAL" clId="{4E099B2D-57E8-404B-BC06-AEDD4681E47E}" dt="2020-10-25T10:14:38.600" v="1955" actId="1076"/>
          <ac:spMkLst>
            <pc:docMk/>
            <pc:sldMk cId="2122455687" sldId="274"/>
            <ac:spMk id="74" creationId="{A15A022C-51E5-42C0-82C7-A4B8480BE5ED}"/>
          </ac:spMkLst>
        </pc:spChg>
        <pc:spChg chg="mod">
          <ac:chgData name="许源佳" userId="b44457f7-008b-40eb-9f9f-6407b1cb226e" providerId="ADAL" clId="{4E099B2D-57E8-404B-BC06-AEDD4681E47E}" dt="2020-10-25T10:14:38.600" v="1955" actId="1076"/>
          <ac:spMkLst>
            <pc:docMk/>
            <pc:sldMk cId="2122455687" sldId="274"/>
            <ac:spMk id="93" creationId="{063349FA-41EC-4541-BC84-B3B48AB481D8}"/>
          </ac:spMkLst>
        </pc:spChg>
        <pc:spChg chg="del mod">
          <ac:chgData name="许源佳" userId="b44457f7-008b-40eb-9f9f-6407b1cb226e" providerId="ADAL" clId="{4E099B2D-57E8-404B-BC06-AEDD4681E47E}" dt="2020-10-25T10:10:05.588" v="1899" actId="478"/>
          <ac:spMkLst>
            <pc:docMk/>
            <pc:sldMk cId="2122455687" sldId="274"/>
            <ac:spMk id="95" creationId="{9199563B-55F2-4648-86B2-5696CF99165F}"/>
          </ac:spMkLst>
        </pc:spChg>
        <pc:spChg chg="del mod">
          <ac:chgData name="许源佳" userId="b44457f7-008b-40eb-9f9f-6407b1cb226e" providerId="ADAL" clId="{4E099B2D-57E8-404B-BC06-AEDD4681E47E}" dt="2020-10-25T10:13:20.981" v="1949" actId="478"/>
          <ac:spMkLst>
            <pc:docMk/>
            <pc:sldMk cId="2122455687" sldId="274"/>
            <ac:spMk id="97" creationId="{0A4DC477-583D-4DA9-93DB-365009D29C9E}"/>
          </ac:spMkLst>
        </pc:spChg>
        <pc:spChg chg="mod">
          <ac:chgData name="许源佳" userId="b44457f7-008b-40eb-9f9f-6407b1cb226e" providerId="ADAL" clId="{4E099B2D-57E8-404B-BC06-AEDD4681E47E}" dt="2020-10-25T10:20:37.394" v="2096" actId="14100"/>
          <ac:spMkLst>
            <pc:docMk/>
            <pc:sldMk cId="2122455687" sldId="274"/>
            <ac:spMk id="98" creationId="{FE441775-9BDC-422E-B978-949775C6EC04}"/>
          </ac:spMkLst>
        </pc:spChg>
        <pc:spChg chg="mod">
          <ac:chgData name="许源佳" userId="b44457f7-008b-40eb-9f9f-6407b1cb226e" providerId="ADAL" clId="{4E099B2D-57E8-404B-BC06-AEDD4681E47E}" dt="2020-10-25T10:20:41.833" v="2097" actId="1076"/>
          <ac:spMkLst>
            <pc:docMk/>
            <pc:sldMk cId="2122455687" sldId="274"/>
            <ac:spMk id="100" creationId="{ED03B577-A5B4-4590-B1B1-716911377D97}"/>
          </ac:spMkLst>
        </pc:spChg>
        <pc:spChg chg="del mod">
          <ac:chgData name="许源佳" userId="b44457f7-008b-40eb-9f9f-6407b1cb226e" providerId="ADAL" clId="{4E099B2D-57E8-404B-BC06-AEDD4681E47E}" dt="2020-10-25T10:03:03.505" v="1816" actId="478"/>
          <ac:spMkLst>
            <pc:docMk/>
            <pc:sldMk cId="2122455687" sldId="274"/>
            <ac:spMk id="101" creationId="{D8BC5560-F46B-47AB-91BF-51B543930068}"/>
          </ac:spMkLst>
        </pc:spChg>
        <pc:spChg chg="del mod">
          <ac:chgData name="许源佳" userId="b44457f7-008b-40eb-9f9f-6407b1cb226e" providerId="ADAL" clId="{4E099B2D-57E8-404B-BC06-AEDD4681E47E}" dt="2020-10-25T10:03:06.157" v="1818" actId="478"/>
          <ac:spMkLst>
            <pc:docMk/>
            <pc:sldMk cId="2122455687" sldId="274"/>
            <ac:spMk id="102" creationId="{0DD38FAD-F7BB-4947-BE70-4C23F6FAB2D4}"/>
          </ac:spMkLst>
        </pc:spChg>
        <pc:spChg chg="del mod">
          <ac:chgData name="许源佳" userId="b44457f7-008b-40eb-9f9f-6407b1cb226e" providerId="ADAL" clId="{4E099B2D-57E8-404B-BC06-AEDD4681E47E}" dt="2020-10-25T10:03:03.505" v="1816" actId="478"/>
          <ac:spMkLst>
            <pc:docMk/>
            <pc:sldMk cId="2122455687" sldId="274"/>
            <ac:spMk id="103" creationId="{431F4722-027F-470A-A556-BEE547ECC25B}"/>
          </ac:spMkLst>
        </pc:spChg>
        <pc:spChg chg="del">
          <ac:chgData name="许源佳" userId="b44457f7-008b-40eb-9f9f-6407b1cb226e" providerId="ADAL" clId="{4E099B2D-57E8-404B-BC06-AEDD4681E47E}" dt="2020-10-25T09:48:02.327" v="1505" actId="478"/>
          <ac:spMkLst>
            <pc:docMk/>
            <pc:sldMk cId="2122455687" sldId="274"/>
            <ac:spMk id="105" creationId="{D02A1D07-3EB5-4789-A365-AC02000E4C5D}"/>
          </ac:spMkLst>
        </pc:spChg>
        <pc:spChg chg="del">
          <ac:chgData name="许源佳" userId="b44457f7-008b-40eb-9f9f-6407b1cb226e" providerId="ADAL" clId="{4E099B2D-57E8-404B-BC06-AEDD4681E47E}" dt="2020-10-25T09:48:02.327" v="1505" actId="478"/>
          <ac:spMkLst>
            <pc:docMk/>
            <pc:sldMk cId="2122455687" sldId="274"/>
            <ac:spMk id="107" creationId="{78D95C6F-D896-47CE-8101-6D7DAC6474FA}"/>
          </ac:spMkLst>
        </pc:spChg>
        <pc:spChg chg="del">
          <ac:chgData name="许源佳" userId="b44457f7-008b-40eb-9f9f-6407b1cb226e" providerId="ADAL" clId="{4E099B2D-57E8-404B-BC06-AEDD4681E47E}" dt="2020-10-25T09:48:02.327" v="1505" actId="478"/>
          <ac:spMkLst>
            <pc:docMk/>
            <pc:sldMk cId="2122455687" sldId="274"/>
            <ac:spMk id="109" creationId="{B39D905F-6795-4426-A5A8-CC9AA3620A2E}"/>
          </ac:spMkLst>
        </pc:spChg>
        <pc:spChg chg="del">
          <ac:chgData name="许源佳" userId="b44457f7-008b-40eb-9f9f-6407b1cb226e" providerId="ADAL" clId="{4E099B2D-57E8-404B-BC06-AEDD4681E47E}" dt="2020-10-25T09:48:02.327" v="1505" actId="478"/>
          <ac:spMkLst>
            <pc:docMk/>
            <pc:sldMk cId="2122455687" sldId="274"/>
            <ac:spMk id="111" creationId="{A8F638A1-2674-48BA-A425-E7AC661A0147}"/>
          </ac:spMkLst>
        </pc:spChg>
        <pc:spChg chg="del">
          <ac:chgData name="许源佳" userId="b44457f7-008b-40eb-9f9f-6407b1cb226e" providerId="ADAL" clId="{4E099B2D-57E8-404B-BC06-AEDD4681E47E}" dt="2020-10-25T09:48:02.327" v="1505" actId="478"/>
          <ac:spMkLst>
            <pc:docMk/>
            <pc:sldMk cId="2122455687" sldId="274"/>
            <ac:spMk id="113" creationId="{BD33A98D-3EC6-4D79-8770-E3D3C0C4B390}"/>
          </ac:spMkLst>
        </pc:spChg>
        <pc:spChg chg="del">
          <ac:chgData name="许源佳" userId="b44457f7-008b-40eb-9f9f-6407b1cb226e" providerId="ADAL" clId="{4E099B2D-57E8-404B-BC06-AEDD4681E47E}" dt="2020-10-25T09:48:02.327" v="1505" actId="478"/>
          <ac:spMkLst>
            <pc:docMk/>
            <pc:sldMk cId="2122455687" sldId="274"/>
            <ac:spMk id="115" creationId="{6B5206B0-C278-425B-98FA-52C5C51CC075}"/>
          </ac:spMkLst>
        </pc:spChg>
        <pc:spChg chg="del">
          <ac:chgData name="许源佳" userId="b44457f7-008b-40eb-9f9f-6407b1cb226e" providerId="ADAL" clId="{4E099B2D-57E8-404B-BC06-AEDD4681E47E}" dt="2020-10-25T09:48:02.327" v="1505" actId="478"/>
          <ac:spMkLst>
            <pc:docMk/>
            <pc:sldMk cId="2122455687" sldId="274"/>
            <ac:spMk id="117" creationId="{FEFF64D6-BD47-46F5-A6B2-90C4A250E8FF}"/>
          </ac:spMkLst>
        </pc:spChg>
        <pc:spChg chg="del">
          <ac:chgData name="许源佳" userId="b44457f7-008b-40eb-9f9f-6407b1cb226e" providerId="ADAL" clId="{4E099B2D-57E8-404B-BC06-AEDD4681E47E}" dt="2020-10-25T09:48:02.327" v="1505" actId="478"/>
          <ac:spMkLst>
            <pc:docMk/>
            <pc:sldMk cId="2122455687" sldId="274"/>
            <ac:spMk id="119" creationId="{3E1BC94B-BB56-4427-9E65-01A62F6B913C}"/>
          </ac:spMkLst>
        </pc:spChg>
        <pc:picChg chg="add del mod">
          <ac:chgData name="许源佳" userId="b44457f7-008b-40eb-9f9f-6407b1cb226e" providerId="ADAL" clId="{4E099B2D-57E8-404B-BC06-AEDD4681E47E}" dt="2020-10-25T10:14:32.067" v="1954" actId="478"/>
          <ac:picMkLst>
            <pc:docMk/>
            <pc:sldMk cId="2122455687" sldId="274"/>
            <ac:picMk id="10" creationId="{64E594E5-5B27-411F-9340-EA4DD1FA841A}"/>
          </ac:picMkLst>
        </pc:picChg>
        <pc:cxnChg chg="mod">
          <ac:chgData name="许源佳" userId="b44457f7-008b-40eb-9f9f-6407b1cb226e" providerId="ADAL" clId="{4E099B2D-57E8-404B-BC06-AEDD4681E47E}" dt="2020-10-25T10:16:15.652" v="2016" actId="692"/>
          <ac:cxnSpMkLst>
            <pc:docMk/>
            <pc:sldMk cId="2122455687" sldId="274"/>
            <ac:cxnSpMk id="51" creationId="{CC0998FB-CE58-49A0-9198-6401901079A2}"/>
          </ac:cxnSpMkLst>
        </pc:cxnChg>
        <pc:cxnChg chg="mod">
          <ac:chgData name="许源佳" userId="b44457f7-008b-40eb-9f9f-6407b1cb226e" providerId="ADAL" clId="{4E099B2D-57E8-404B-BC06-AEDD4681E47E}" dt="2020-10-25T10:16:15.652" v="2016" actId="692"/>
          <ac:cxnSpMkLst>
            <pc:docMk/>
            <pc:sldMk cId="2122455687" sldId="274"/>
            <ac:cxnSpMk id="58" creationId="{76CF9C22-D44A-4E0D-A9EE-8E0D17B32276}"/>
          </ac:cxnSpMkLst>
        </pc:cxnChg>
        <pc:cxnChg chg="mod">
          <ac:chgData name="许源佳" userId="b44457f7-008b-40eb-9f9f-6407b1cb226e" providerId="ADAL" clId="{4E099B2D-57E8-404B-BC06-AEDD4681E47E}" dt="2020-10-25T10:16:15.652" v="2016" actId="692"/>
          <ac:cxnSpMkLst>
            <pc:docMk/>
            <pc:sldMk cId="2122455687" sldId="274"/>
            <ac:cxnSpMk id="59" creationId="{AEB21436-1944-4D1F-9BE3-8EADF12CA17C}"/>
          </ac:cxnSpMkLst>
        </pc:cxnChg>
        <pc:cxnChg chg="mod">
          <ac:chgData name="许源佳" userId="b44457f7-008b-40eb-9f9f-6407b1cb226e" providerId="ADAL" clId="{4E099B2D-57E8-404B-BC06-AEDD4681E47E}" dt="2020-10-25T10:16:15.652" v="2016" actId="692"/>
          <ac:cxnSpMkLst>
            <pc:docMk/>
            <pc:sldMk cId="2122455687" sldId="274"/>
            <ac:cxnSpMk id="61" creationId="{47438004-D19E-40DD-9734-4C463DE273C5}"/>
          </ac:cxnSpMkLst>
        </pc:cxnChg>
        <pc:cxnChg chg="mod">
          <ac:chgData name="许源佳" userId="b44457f7-008b-40eb-9f9f-6407b1cb226e" providerId="ADAL" clId="{4E099B2D-57E8-404B-BC06-AEDD4681E47E}" dt="2020-10-25T10:16:15.652" v="2016" actId="692"/>
          <ac:cxnSpMkLst>
            <pc:docMk/>
            <pc:sldMk cId="2122455687" sldId="274"/>
            <ac:cxnSpMk id="68" creationId="{9B0A0866-62FA-4837-93DE-AF0CE3866302}"/>
          </ac:cxnSpMkLst>
        </pc:cxnChg>
        <pc:cxnChg chg="mod">
          <ac:chgData name="许源佳" userId="b44457f7-008b-40eb-9f9f-6407b1cb226e" providerId="ADAL" clId="{4E099B2D-57E8-404B-BC06-AEDD4681E47E}" dt="2020-10-25T10:16:15.652" v="2016" actId="692"/>
          <ac:cxnSpMkLst>
            <pc:docMk/>
            <pc:sldMk cId="2122455687" sldId="274"/>
            <ac:cxnSpMk id="75" creationId="{192B394C-890B-401F-920F-809FE8C8C3B3}"/>
          </ac:cxnSpMkLst>
        </pc:cxnChg>
        <pc:cxnChg chg="mod">
          <ac:chgData name="许源佳" userId="b44457f7-008b-40eb-9f9f-6407b1cb226e" providerId="ADAL" clId="{4E099B2D-57E8-404B-BC06-AEDD4681E47E}" dt="2020-10-25T10:16:15.652" v="2016" actId="692"/>
          <ac:cxnSpMkLst>
            <pc:docMk/>
            <pc:sldMk cId="2122455687" sldId="274"/>
            <ac:cxnSpMk id="78" creationId="{5ABAE83D-ABE6-4636-B697-79049722506A}"/>
          </ac:cxnSpMkLst>
        </pc:cxnChg>
        <pc:cxnChg chg="mod">
          <ac:chgData name="许源佳" userId="b44457f7-008b-40eb-9f9f-6407b1cb226e" providerId="ADAL" clId="{4E099B2D-57E8-404B-BC06-AEDD4681E47E}" dt="2020-10-25T10:16:15.652" v="2016" actId="692"/>
          <ac:cxnSpMkLst>
            <pc:docMk/>
            <pc:sldMk cId="2122455687" sldId="274"/>
            <ac:cxnSpMk id="81" creationId="{FC6F9245-9FCC-464E-A64C-0CCFD23693FA}"/>
          </ac:cxnSpMkLst>
        </pc:cxnChg>
        <pc:cxnChg chg="add del mod">
          <ac:chgData name="许源佳" userId="b44457f7-008b-40eb-9f9f-6407b1cb226e" providerId="ADAL" clId="{4E099B2D-57E8-404B-BC06-AEDD4681E47E}" dt="2020-10-25T10:16:05.832" v="2015" actId="478"/>
          <ac:cxnSpMkLst>
            <pc:docMk/>
            <pc:sldMk cId="2122455687" sldId="274"/>
            <ac:cxnSpMk id="82" creationId="{D32B1697-45B8-4676-A789-E7D0E7EB5D6E}"/>
          </ac:cxnSpMkLst>
        </pc:cxnChg>
        <pc:cxnChg chg="add del mod">
          <ac:chgData name="许源佳" userId="b44457f7-008b-40eb-9f9f-6407b1cb226e" providerId="ADAL" clId="{4E099B2D-57E8-404B-BC06-AEDD4681E47E}" dt="2020-10-25T10:16:03.868" v="2014"/>
          <ac:cxnSpMkLst>
            <pc:docMk/>
            <pc:sldMk cId="2122455687" sldId="274"/>
            <ac:cxnSpMk id="83" creationId="{B422E532-716E-4893-96F0-D85362758E5D}"/>
          </ac:cxnSpMkLst>
        </pc:cxnChg>
        <pc:cxnChg chg="add mod">
          <ac:chgData name="许源佳" userId="b44457f7-008b-40eb-9f9f-6407b1cb226e" providerId="ADAL" clId="{4E099B2D-57E8-404B-BC06-AEDD4681E47E}" dt="2020-10-25T10:16:30.978" v="2018" actId="1076"/>
          <ac:cxnSpMkLst>
            <pc:docMk/>
            <pc:sldMk cId="2122455687" sldId="274"/>
            <ac:cxnSpMk id="84" creationId="{B6D23785-D39A-4E53-A2A1-B22CDCAE931A}"/>
          </ac:cxnSpMkLst>
        </pc:cxnChg>
        <pc:cxnChg chg="add mod">
          <ac:chgData name="许源佳" userId="b44457f7-008b-40eb-9f9f-6407b1cb226e" providerId="ADAL" clId="{4E099B2D-57E8-404B-BC06-AEDD4681E47E}" dt="2020-10-25T10:16:30.978" v="2018" actId="1076"/>
          <ac:cxnSpMkLst>
            <pc:docMk/>
            <pc:sldMk cId="2122455687" sldId="274"/>
            <ac:cxnSpMk id="85" creationId="{A4AA0C3B-3626-4050-AE68-9AEBCC54FCBD}"/>
          </ac:cxnSpMkLst>
        </pc:cxnChg>
        <pc:cxnChg chg="mod">
          <ac:chgData name="许源佳" userId="b44457f7-008b-40eb-9f9f-6407b1cb226e" providerId="ADAL" clId="{4E099B2D-57E8-404B-BC06-AEDD4681E47E}" dt="2020-10-25T10:16:15.652" v="2016" actId="692"/>
          <ac:cxnSpMkLst>
            <pc:docMk/>
            <pc:sldMk cId="2122455687" sldId="274"/>
            <ac:cxnSpMk id="86" creationId="{CE7098FD-1997-44E7-B715-FE435A942A26}"/>
          </ac:cxnSpMkLst>
        </pc:cxnChg>
        <pc:cxnChg chg="add mod">
          <ac:chgData name="许源佳" userId="b44457f7-008b-40eb-9f9f-6407b1cb226e" providerId="ADAL" clId="{4E099B2D-57E8-404B-BC06-AEDD4681E47E}" dt="2020-10-25T10:16:30.978" v="2018" actId="1076"/>
          <ac:cxnSpMkLst>
            <pc:docMk/>
            <pc:sldMk cId="2122455687" sldId="274"/>
            <ac:cxnSpMk id="87" creationId="{709D9751-5CAE-46EF-ABB8-A42D465608A2}"/>
          </ac:cxnSpMkLst>
        </pc:cxnChg>
        <pc:cxnChg chg="add mod">
          <ac:chgData name="许源佳" userId="b44457f7-008b-40eb-9f9f-6407b1cb226e" providerId="ADAL" clId="{4E099B2D-57E8-404B-BC06-AEDD4681E47E}" dt="2020-10-25T10:16:30.978" v="2018" actId="1076"/>
          <ac:cxnSpMkLst>
            <pc:docMk/>
            <pc:sldMk cId="2122455687" sldId="274"/>
            <ac:cxnSpMk id="88" creationId="{3F0AFA3A-AD4B-4FA8-AEA8-43066A7B6BE3}"/>
          </ac:cxnSpMkLst>
        </pc:cxnChg>
        <pc:cxnChg chg="mod">
          <ac:chgData name="许源佳" userId="b44457f7-008b-40eb-9f9f-6407b1cb226e" providerId="ADAL" clId="{4E099B2D-57E8-404B-BC06-AEDD4681E47E}" dt="2020-10-25T10:16:15.652" v="2016" actId="692"/>
          <ac:cxnSpMkLst>
            <pc:docMk/>
            <pc:sldMk cId="2122455687" sldId="274"/>
            <ac:cxnSpMk id="89" creationId="{869AF92D-F4FD-4ECB-AAD5-CD5A5E2BBC56}"/>
          </ac:cxnSpMkLst>
        </pc:cxnChg>
        <pc:cxnChg chg="add mod">
          <ac:chgData name="许源佳" userId="b44457f7-008b-40eb-9f9f-6407b1cb226e" providerId="ADAL" clId="{4E099B2D-57E8-404B-BC06-AEDD4681E47E}" dt="2020-10-25T10:16:30.978" v="2018" actId="1076"/>
          <ac:cxnSpMkLst>
            <pc:docMk/>
            <pc:sldMk cId="2122455687" sldId="274"/>
            <ac:cxnSpMk id="90" creationId="{F0FE455C-7FE4-4A80-98EE-35A4BD217F64}"/>
          </ac:cxnSpMkLst>
        </pc:cxnChg>
        <pc:cxnChg chg="add mod">
          <ac:chgData name="许源佳" userId="b44457f7-008b-40eb-9f9f-6407b1cb226e" providerId="ADAL" clId="{4E099B2D-57E8-404B-BC06-AEDD4681E47E}" dt="2020-10-25T10:16:48.314" v="2021" actId="1076"/>
          <ac:cxnSpMkLst>
            <pc:docMk/>
            <pc:sldMk cId="2122455687" sldId="274"/>
            <ac:cxnSpMk id="91" creationId="{0639EA29-ECC8-4B09-AB37-6BEDF724DA8B}"/>
          </ac:cxnSpMkLst>
        </pc:cxnChg>
        <pc:cxnChg chg="add mod">
          <ac:chgData name="许源佳" userId="b44457f7-008b-40eb-9f9f-6407b1cb226e" providerId="ADAL" clId="{4E099B2D-57E8-404B-BC06-AEDD4681E47E}" dt="2020-10-25T10:16:48.314" v="2021" actId="1076"/>
          <ac:cxnSpMkLst>
            <pc:docMk/>
            <pc:sldMk cId="2122455687" sldId="274"/>
            <ac:cxnSpMk id="92" creationId="{D49E7294-BAED-4C66-9C54-A1310A627BDD}"/>
          </ac:cxnSpMkLst>
        </pc:cxnChg>
        <pc:cxnChg chg="add mod">
          <ac:chgData name="许源佳" userId="b44457f7-008b-40eb-9f9f-6407b1cb226e" providerId="ADAL" clId="{4E099B2D-57E8-404B-BC06-AEDD4681E47E}" dt="2020-10-25T10:16:48.314" v="2021" actId="1076"/>
          <ac:cxnSpMkLst>
            <pc:docMk/>
            <pc:sldMk cId="2122455687" sldId="274"/>
            <ac:cxnSpMk id="94" creationId="{2EB84C48-5B9B-4130-A198-777BB4F6A723}"/>
          </ac:cxnSpMkLst>
        </pc:cxnChg>
        <pc:cxnChg chg="add mod">
          <ac:chgData name="许源佳" userId="b44457f7-008b-40eb-9f9f-6407b1cb226e" providerId="ADAL" clId="{4E099B2D-57E8-404B-BC06-AEDD4681E47E}" dt="2020-10-25T10:16:48.314" v="2021" actId="1076"/>
          <ac:cxnSpMkLst>
            <pc:docMk/>
            <pc:sldMk cId="2122455687" sldId="274"/>
            <ac:cxnSpMk id="96" creationId="{3C7ACAEE-0FB2-4804-814D-CBA50E86CEF1}"/>
          </ac:cxnSpMkLst>
        </pc:cxnChg>
        <pc:cxnChg chg="add mod">
          <ac:chgData name="许源佳" userId="b44457f7-008b-40eb-9f9f-6407b1cb226e" providerId="ADAL" clId="{4E099B2D-57E8-404B-BC06-AEDD4681E47E}" dt="2020-10-25T10:16:48.314" v="2021" actId="1076"/>
          <ac:cxnSpMkLst>
            <pc:docMk/>
            <pc:sldMk cId="2122455687" sldId="274"/>
            <ac:cxnSpMk id="99" creationId="{3EB4DE6E-FD27-4973-924A-8D0F2410CCD2}"/>
          </ac:cxnSpMkLst>
        </pc:cxnChg>
      </pc:sldChg>
      <pc:sldChg chg="addSp delSp modSp add mod">
        <pc:chgData name="许源佳" userId="b44457f7-008b-40eb-9f9f-6407b1cb226e" providerId="ADAL" clId="{4E099B2D-57E8-404B-BC06-AEDD4681E47E}" dt="2020-10-25T09:44:05.961" v="1500" actId="1076"/>
        <pc:sldMkLst>
          <pc:docMk/>
          <pc:sldMk cId="2359761558" sldId="275"/>
        </pc:sldMkLst>
        <pc:spChg chg="add del mod">
          <ac:chgData name="许源佳" userId="b44457f7-008b-40eb-9f9f-6407b1cb226e" providerId="ADAL" clId="{4E099B2D-57E8-404B-BC06-AEDD4681E47E}" dt="2020-10-25T09:38:17.070" v="1325" actId="478"/>
          <ac:spMkLst>
            <pc:docMk/>
            <pc:sldMk cId="2359761558" sldId="275"/>
            <ac:spMk id="2" creationId="{11073DDF-E3B7-4AC9-B8BC-EBC8B2D2786B}"/>
          </ac:spMkLst>
        </pc:spChg>
        <pc:spChg chg="mod">
          <ac:chgData name="许源佳" userId="b44457f7-008b-40eb-9f9f-6407b1cb226e" providerId="ADAL" clId="{4E099B2D-57E8-404B-BC06-AEDD4681E47E}" dt="2020-10-25T09:40:12.727" v="1366" actId="1076"/>
          <ac:spMkLst>
            <pc:docMk/>
            <pc:sldMk cId="2359761558" sldId="275"/>
            <ac:spMk id="4" creationId="{95373C55-8CAB-46C6-97A4-28BA9D80C675}"/>
          </ac:spMkLst>
        </pc:spChg>
        <pc:spChg chg="add mod">
          <ac:chgData name="许源佳" userId="b44457f7-008b-40eb-9f9f-6407b1cb226e" providerId="ADAL" clId="{4E099B2D-57E8-404B-BC06-AEDD4681E47E}" dt="2020-10-25T09:39:02.071" v="1333" actId="1076"/>
          <ac:spMkLst>
            <pc:docMk/>
            <pc:sldMk cId="2359761558" sldId="275"/>
            <ac:spMk id="6" creationId="{0AF88346-28FB-4D25-A538-E2482F36F022}"/>
          </ac:spMkLst>
        </pc:spChg>
        <pc:spChg chg="del">
          <ac:chgData name="许源佳" userId="b44457f7-008b-40eb-9f9f-6407b1cb226e" providerId="ADAL" clId="{4E099B2D-57E8-404B-BC06-AEDD4681E47E}" dt="2020-10-25T09:42:45.560" v="1465" actId="478"/>
          <ac:spMkLst>
            <pc:docMk/>
            <pc:sldMk cId="2359761558" sldId="275"/>
            <ac:spMk id="12" creationId="{A8F66349-34EB-4ABF-B3B4-512575B6E986}"/>
          </ac:spMkLst>
        </pc:spChg>
        <pc:spChg chg="add mod">
          <ac:chgData name="许源佳" userId="b44457f7-008b-40eb-9f9f-6407b1cb226e" providerId="ADAL" clId="{4E099B2D-57E8-404B-BC06-AEDD4681E47E}" dt="2020-10-25T09:39:33.951" v="1346" actId="1076"/>
          <ac:spMkLst>
            <pc:docMk/>
            <pc:sldMk cId="2359761558" sldId="275"/>
            <ac:spMk id="13" creationId="{C397E0C3-ADEB-428A-9C98-98A97DD0D2CF}"/>
          </ac:spMkLst>
        </pc:spChg>
        <pc:spChg chg="add mod">
          <ac:chgData name="许源佳" userId="b44457f7-008b-40eb-9f9f-6407b1cb226e" providerId="ADAL" clId="{4E099B2D-57E8-404B-BC06-AEDD4681E47E}" dt="2020-10-25T09:41:14.452" v="1398" actId="1076"/>
          <ac:spMkLst>
            <pc:docMk/>
            <pc:sldMk cId="2359761558" sldId="275"/>
            <ac:spMk id="15" creationId="{5704D0AC-6945-44D0-8797-B4C46F8B89AA}"/>
          </ac:spMkLst>
        </pc:spChg>
        <pc:spChg chg="add mod">
          <ac:chgData name="许源佳" userId="b44457f7-008b-40eb-9f9f-6407b1cb226e" providerId="ADAL" clId="{4E099B2D-57E8-404B-BC06-AEDD4681E47E}" dt="2020-10-25T09:41:20.891" v="1399" actId="1076"/>
          <ac:spMkLst>
            <pc:docMk/>
            <pc:sldMk cId="2359761558" sldId="275"/>
            <ac:spMk id="16" creationId="{9F8C4905-42C5-476A-A539-F65032E127E2}"/>
          </ac:spMkLst>
        </pc:spChg>
        <pc:spChg chg="add mod">
          <ac:chgData name="许源佳" userId="b44457f7-008b-40eb-9f9f-6407b1cb226e" providerId="ADAL" clId="{4E099B2D-57E8-404B-BC06-AEDD4681E47E}" dt="2020-10-25T09:44:05.961" v="1500" actId="1076"/>
          <ac:spMkLst>
            <pc:docMk/>
            <pc:sldMk cId="2359761558" sldId="275"/>
            <ac:spMk id="18" creationId="{D48A7048-DACD-4A31-A8DE-DD95164FB8C7}"/>
          </ac:spMkLst>
        </pc:spChg>
        <pc:spChg chg="mod">
          <ac:chgData name="许源佳" userId="b44457f7-008b-40eb-9f9f-6407b1cb226e" providerId="ADAL" clId="{4E099B2D-57E8-404B-BC06-AEDD4681E47E}" dt="2020-10-25T09:32:39.033" v="1188"/>
          <ac:spMkLst>
            <pc:docMk/>
            <pc:sldMk cId="2359761558" sldId="275"/>
            <ac:spMk id="46" creationId="{E584D60E-441C-4EDA-AC5D-92F7D5C8461B}"/>
          </ac:spMkLst>
        </pc:spChg>
        <pc:spChg chg="mod">
          <ac:chgData name="许源佳" userId="b44457f7-008b-40eb-9f9f-6407b1cb226e" providerId="ADAL" clId="{4E099B2D-57E8-404B-BC06-AEDD4681E47E}" dt="2020-10-25T09:42:43.267" v="1464" actId="1076"/>
          <ac:spMkLst>
            <pc:docMk/>
            <pc:sldMk cId="2359761558" sldId="275"/>
            <ac:spMk id="61" creationId="{00000000-0000-0000-0000-000000000000}"/>
          </ac:spMkLst>
        </pc:spChg>
        <pc:graphicFrameChg chg="add del mod">
          <ac:chgData name="许源佳" userId="b44457f7-008b-40eb-9f9f-6407b1cb226e" providerId="ADAL" clId="{4E099B2D-57E8-404B-BC06-AEDD4681E47E}" dt="2020-10-25T09:38:17.070" v="1325" actId="478"/>
          <ac:graphicFrameMkLst>
            <pc:docMk/>
            <pc:sldMk cId="2359761558" sldId="275"/>
            <ac:graphicFrameMk id="3" creationId="{735645B6-D2A1-4B00-B8AA-ADCCAE2DEA0C}"/>
          </ac:graphicFrameMkLst>
        </pc:graphicFrameChg>
        <pc:graphicFrameChg chg="del">
          <ac:chgData name="许源佳" userId="b44457f7-008b-40eb-9f9f-6407b1cb226e" providerId="ADAL" clId="{4E099B2D-57E8-404B-BC06-AEDD4681E47E}" dt="2020-10-25T09:38:06.943" v="1322" actId="478"/>
          <ac:graphicFrameMkLst>
            <pc:docMk/>
            <pc:sldMk cId="2359761558" sldId="275"/>
            <ac:graphicFrameMk id="8" creationId="{EDCA1434-F810-41FD-8F6C-97D72AF78476}"/>
          </ac:graphicFrameMkLst>
        </pc:graphicFrameChg>
        <pc:graphicFrameChg chg="add mod">
          <ac:chgData name="许源佳" userId="b44457f7-008b-40eb-9f9f-6407b1cb226e" providerId="ADAL" clId="{4E099B2D-57E8-404B-BC06-AEDD4681E47E}" dt="2020-10-25T09:41:01.160" v="1396" actId="1076"/>
          <ac:graphicFrameMkLst>
            <pc:docMk/>
            <pc:sldMk cId="2359761558" sldId="275"/>
            <ac:graphicFrameMk id="10" creationId="{16ACDD44-4153-4849-AA89-C4810C2519FE}"/>
          </ac:graphicFrameMkLst>
        </pc:graphicFrameChg>
        <pc:graphicFrameChg chg="add mod">
          <ac:chgData name="许源佳" userId="b44457f7-008b-40eb-9f9f-6407b1cb226e" providerId="ADAL" clId="{4E099B2D-57E8-404B-BC06-AEDD4681E47E}" dt="2020-10-25T09:41:02.919" v="1397" actId="1076"/>
          <ac:graphicFrameMkLst>
            <pc:docMk/>
            <pc:sldMk cId="2359761558" sldId="275"/>
            <ac:graphicFrameMk id="14" creationId="{C567DCD6-51B7-4121-8B7F-90946DC9E509}"/>
          </ac:graphicFrameMkLst>
        </pc:graphicFrameChg>
        <pc:picChg chg="del">
          <ac:chgData name="许源佳" userId="b44457f7-008b-40eb-9f9f-6407b1cb226e" providerId="ADAL" clId="{4E099B2D-57E8-404B-BC06-AEDD4681E47E}" dt="2020-10-25T09:38:05.533" v="1321" actId="478"/>
          <ac:picMkLst>
            <pc:docMk/>
            <pc:sldMk cId="2359761558" sldId="275"/>
            <ac:picMk id="11" creationId="{5A82C2F3-B710-40F7-BE48-C288FBD43000}"/>
          </ac:picMkLst>
        </pc:picChg>
      </pc:sldChg>
      <pc:sldChg chg="addSp delSp modSp add mod">
        <pc:chgData name="许源佳" userId="b44457f7-008b-40eb-9f9f-6407b1cb226e" providerId="ADAL" clId="{4E099B2D-57E8-404B-BC06-AEDD4681E47E}" dt="2020-10-25T14:53:32.744" v="4060" actId="14100"/>
        <pc:sldMkLst>
          <pc:docMk/>
          <pc:sldMk cId="3030141708" sldId="276"/>
        </pc:sldMkLst>
        <pc:spChg chg="mod">
          <ac:chgData name="许源佳" userId="b44457f7-008b-40eb-9f9f-6407b1cb226e" providerId="ADAL" clId="{4E099B2D-57E8-404B-BC06-AEDD4681E47E}" dt="2020-10-25T14:49:01.339" v="3985" actId="14100"/>
          <ac:spMkLst>
            <pc:docMk/>
            <pc:sldMk cId="3030141708" sldId="276"/>
            <ac:spMk id="4" creationId="{00000000-0000-0000-0000-000000000000}"/>
          </ac:spMkLst>
        </pc:spChg>
        <pc:spChg chg="add mod">
          <ac:chgData name="许源佳" userId="b44457f7-008b-40eb-9f9f-6407b1cb226e" providerId="ADAL" clId="{4E099B2D-57E8-404B-BC06-AEDD4681E47E}" dt="2020-10-25T14:50:02.285" v="4009" actId="1076"/>
          <ac:spMkLst>
            <pc:docMk/>
            <pc:sldMk cId="3030141708" sldId="276"/>
            <ac:spMk id="5" creationId="{DEFA7E7C-78CF-434D-97E7-9EA1FC7A621A}"/>
          </ac:spMkLst>
        </pc:spChg>
        <pc:spChg chg="add mod">
          <ac:chgData name="许源佳" userId="b44457f7-008b-40eb-9f9f-6407b1cb226e" providerId="ADAL" clId="{4E099B2D-57E8-404B-BC06-AEDD4681E47E}" dt="2020-10-25T14:50:02.285" v="4009" actId="1076"/>
          <ac:spMkLst>
            <pc:docMk/>
            <pc:sldMk cId="3030141708" sldId="276"/>
            <ac:spMk id="6" creationId="{4767D472-02DE-49E4-8817-5DCA6A8FF409}"/>
          </ac:spMkLst>
        </pc:spChg>
        <pc:spChg chg="add mod">
          <ac:chgData name="许源佳" userId="b44457f7-008b-40eb-9f9f-6407b1cb226e" providerId="ADAL" clId="{4E099B2D-57E8-404B-BC06-AEDD4681E47E}" dt="2020-10-25T14:50:02.285" v="4009" actId="1076"/>
          <ac:spMkLst>
            <pc:docMk/>
            <pc:sldMk cId="3030141708" sldId="276"/>
            <ac:spMk id="7" creationId="{033BFBF5-B943-400B-94C7-64FDE229DDC5}"/>
          </ac:spMkLst>
        </pc:spChg>
        <pc:spChg chg="add del mod">
          <ac:chgData name="许源佳" userId="b44457f7-008b-40eb-9f9f-6407b1cb226e" providerId="ADAL" clId="{4E099B2D-57E8-404B-BC06-AEDD4681E47E}" dt="2020-10-25T14:43:43.530" v="3885" actId="478"/>
          <ac:spMkLst>
            <pc:docMk/>
            <pc:sldMk cId="3030141708" sldId="276"/>
            <ac:spMk id="8" creationId="{CC34E252-7B2F-4D53-A39E-AC67C154A4EA}"/>
          </ac:spMkLst>
        </pc:spChg>
        <pc:spChg chg="add mod">
          <ac:chgData name="许源佳" userId="b44457f7-008b-40eb-9f9f-6407b1cb226e" providerId="ADAL" clId="{4E099B2D-57E8-404B-BC06-AEDD4681E47E}" dt="2020-10-25T14:50:02.285" v="4009" actId="1076"/>
          <ac:spMkLst>
            <pc:docMk/>
            <pc:sldMk cId="3030141708" sldId="276"/>
            <ac:spMk id="9" creationId="{2E9F3273-0974-479D-87D2-E7CD0CEC56B6}"/>
          </ac:spMkLst>
        </pc:spChg>
        <pc:spChg chg="add mod">
          <ac:chgData name="许源佳" userId="b44457f7-008b-40eb-9f9f-6407b1cb226e" providerId="ADAL" clId="{4E099B2D-57E8-404B-BC06-AEDD4681E47E}" dt="2020-10-25T14:50:02.285" v="4009" actId="1076"/>
          <ac:spMkLst>
            <pc:docMk/>
            <pc:sldMk cId="3030141708" sldId="276"/>
            <ac:spMk id="10" creationId="{6D90AF9F-3EC0-44F3-BFAB-CBF44C045F8C}"/>
          </ac:spMkLst>
        </pc:spChg>
        <pc:spChg chg="add mod">
          <ac:chgData name="许源佳" userId="b44457f7-008b-40eb-9f9f-6407b1cb226e" providerId="ADAL" clId="{4E099B2D-57E8-404B-BC06-AEDD4681E47E}" dt="2020-10-25T14:50:02.285" v="4009" actId="1076"/>
          <ac:spMkLst>
            <pc:docMk/>
            <pc:sldMk cId="3030141708" sldId="276"/>
            <ac:spMk id="11" creationId="{D66E9D4B-CBCD-4758-8348-5A1AD3B22EB6}"/>
          </ac:spMkLst>
        </pc:spChg>
        <pc:spChg chg="add mod">
          <ac:chgData name="许源佳" userId="b44457f7-008b-40eb-9f9f-6407b1cb226e" providerId="ADAL" clId="{4E099B2D-57E8-404B-BC06-AEDD4681E47E}" dt="2020-10-25T14:50:02.285" v="4009" actId="1076"/>
          <ac:spMkLst>
            <pc:docMk/>
            <pc:sldMk cId="3030141708" sldId="276"/>
            <ac:spMk id="12" creationId="{26AA86D2-6756-4506-B8D2-05567B8931B1}"/>
          </ac:spMkLst>
        </pc:spChg>
        <pc:spChg chg="add mod">
          <ac:chgData name="许源佳" userId="b44457f7-008b-40eb-9f9f-6407b1cb226e" providerId="ADAL" clId="{4E099B2D-57E8-404B-BC06-AEDD4681E47E}" dt="2020-10-25T14:52:49.400" v="4057" actId="1076"/>
          <ac:spMkLst>
            <pc:docMk/>
            <pc:sldMk cId="3030141708" sldId="276"/>
            <ac:spMk id="13" creationId="{E068AF93-55DC-4213-BA71-15695B1EA359}"/>
          </ac:spMkLst>
        </pc:spChg>
        <pc:spChg chg="add mod">
          <ac:chgData name="许源佳" userId="b44457f7-008b-40eb-9f9f-6407b1cb226e" providerId="ADAL" clId="{4E099B2D-57E8-404B-BC06-AEDD4681E47E}" dt="2020-10-25T14:50:02.285" v="4009" actId="1076"/>
          <ac:spMkLst>
            <pc:docMk/>
            <pc:sldMk cId="3030141708" sldId="276"/>
            <ac:spMk id="14" creationId="{575DA384-57B5-4EA2-8C52-3EDB4ED53E43}"/>
          </ac:spMkLst>
        </pc:spChg>
        <pc:spChg chg="add mod">
          <ac:chgData name="许源佳" userId="b44457f7-008b-40eb-9f9f-6407b1cb226e" providerId="ADAL" clId="{4E099B2D-57E8-404B-BC06-AEDD4681E47E}" dt="2020-10-25T14:50:02.285" v="4009" actId="1076"/>
          <ac:spMkLst>
            <pc:docMk/>
            <pc:sldMk cId="3030141708" sldId="276"/>
            <ac:spMk id="15" creationId="{0DB8757D-3CC3-41C3-BD04-799EB9758735}"/>
          </ac:spMkLst>
        </pc:spChg>
        <pc:spChg chg="add mod">
          <ac:chgData name="许源佳" userId="b44457f7-008b-40eb-9f9f-6407b1cb226e" providerId="ADAL" clId="{4E099B2D-57E8-404B-BC06-AEDD4681E47E}" dt="2020-10-25T14:50:02.285" v="4009" actId="1076"/>
          <ac:spMkLst>
            <pc:docMk/>
            <pc:sldMk cId="3030141708" sldId="276"/>
            <ac:spMk id="16" creationId="{059723F9-540D-4218-8CAB-8703D68EF85B}"/>
          </ac:spMkLst>
        </pc:spChg>
        <pc:spChg chg="add mod">
          <ac:chgData name="许源佳" userId="b44457f7-008b-40eb-9f9f-6407b1cb226e" providerId="ADAL" clId="{4E099B2D-57E8-404B-BC06-AEDD4681E47E}" dt="2020-10-25T14:50:02.285" v="4009" actId="1076"/>
          <ac:spMkLst>
            <pc:docMk/>
            <pc:sldMk cId="3030141708" sldId="276"/>
            <ac:spMk id="17" creationId="{5B3EDD2F-A1FF-48C5-98F7-7B60CB35A593}"/>
          </ac:spMkLst>
        </pc:spChg>
        <pc:spChg chg="add mod">
          <ac:chgData name="许源佳" userId="b44457f7-008b-40eb-9f9f-6407b1cb226e" providerId="ADAL" clId="{4E099B2D-57E8-404B-BC06-AEDD4681E47E}" dt="2020-10-25T14:50:02.285" v="4009" actId="1076"/>
          <ac:spMkLst>
            <pc:docMk/>
            <pc:sldMk cId="3030141708" sldId="276"/>
            <ac:spMk id="18" creationId="{9F9213EA-9A14-4331-BDE2-F80017162ED0}"/>
          </ac:spMkLst>
        </pc:spChg>
        <pc:spChg chg="add mod">
          <ac:chgData name="许源佳" userId="b44457f7-008b-40eb-9f9f-6407b1cb226e" providerId="ADAL" clId="{4E099B2D-57E8-404B-BC06-AEDD4681E47E}" dt="2020-10-25T14:50:02.285" v="4009" actId="1076"/>
          <ac:spMkLst>
            <pc:docMk/>
            <pc:sldMk cId="3030141708" sldId="276"/>
            <ac:spMk id="19" creationId="{301E0F8F-E761-439E-B266-51307BA965D4}"/>
          </ac:spMkLst>
        </pc:spChg>
        <pc:spChg chg="add mod">
          <ac:chgData name="许源佳" userId="b44457f7-008b-40eb-9f9f-6407b1cb226e" providerId="ADAL" clId="{4E099B2D-57E8-404B-BC06-AEDD4681E47E}" dt="2020-10-25T14:50:02.285" v="4009" actId="1076"/>
          <ac:spMkLst>
            <pc:docMk/>
            <pc:sldMk cId="3030141708" sldId="276"/>
            <ac:spMk id="20" creationId="{59C9C3A2-E8EF-48FD-B96D-7552D1448C4B}"/>
          </ac:spMkLst>
        </pc:spChg>
        <pc:spChg chg="add del mod">
          <ac:chgData name="许源佳" userId="b44457f7-008b-40eb-9f9f-6407b1cb226e" providerId="ADAL" clId="{4E099B2D-57E8-404B-BC06-AEDD4681E47E}" dt="2020-10-25T14:31:46.484" v="3721" actId="478"/>
          <ac:spMkLst>
            <pc:docMk/>
            <pc:sldMk cId="3030141708" sldId="276"/>
            <ac:spMk id="21" creationId="{3D368C6E-BA98-4684-954C-D82479E07493}"/>
          </ac:spMkLst>
        </pc:spChg>
        <pc:spChg chg="add mod">
          <ac:chgData name="许源佳" userId="b44457f7-008b-40eb-9f9f-6407b1cb226e" providerId="ADAL" clId="{4E099B2D-57E8-404B-BC06-AEDD4681E47E}" dt="2020-10-25T14:50:02.285" v="4009" actId="1076"/>
          <ac:spMkLst>
            <pc:docMk/>
            <pc:sldMk cId="3030141708" sldId="276"/>
            <ac:spMk id="22" creationId="{3BD0E134-E9F3-47ED-A703-59F25D10C657}"/>
          </ac:spMkLst>
        </pc:spChg>
        <pc:spChg chg="add del mod">
          <ac:chgData name="许源佳" userId="b44457f7-008b-40eb-9f9f-6407b1cb226e" providerId="ADAL" clId="{4E099B2D-57E8-404B-BC06-AEDD4681E47E}" dt="2020-10-25T14:39:05.703" v="3777" actId="478"/>
          <ac:spMkLst>
            <pc:docMk/>
            <pc:sldMk cId="3030141708" sldId="276"/>
            <ac:spMk id="23" creationId="{A9F9F43C-6629-47AE-8BC4-140AF7C101AD}"/>
          </ac:spMkLst>
        </pc:spChg>
        <pc:spChg chg="add mod">
          <ac:chgData name="许源佳" userId="b44457f7-008b-40eb-9f9f-6407b1cb226e" providerId="ADAL" clId="{4E099B2D-57E8-404B-BC06-AEDD4681E47E}" dt="2020-10-25T14:50:02.285" v="4009" actId="1076"/>
          <ac:spMkLst>
            <pc:docMk/>
            <pc:sldMk cId="3030141708" sldId="276"/>
            <ac:spMk id="24" creationId="{3A8E5FBA-43D4-4B20-A929-2652CA654CA1}"/>
          </ac:spMkLst>
        </pc:spChg>
        <pc:spChg chg="add mod">
          <ac:chgData name="许源佳" userId="b44457f7-008b-40eb-9f9f-6407b1cb226e" providerId="ADAL" clId="{4E099B2D-57E8-404B-BC06-AEDD4681E47E}" dt="2020-10-25T14:50:02.285" v="4009" actId="1076"/>
          <ac:spMkLst>
            <pc:docMk/>
            <pc:sldMk cId="3030141708" sldId="276"/>
            <ac:spMk id="25" creationId="{F3BBE6D8-D21B-4923-A275-BC1F1F06D0AB}"/>
          </ac:spMkLst>
        </pc:spChg>
        <pc:spChg chg="add del mod">
          <ac:chgData name="许源佳" userId="b44457f7-008b-40eb-9f9f-6407b1cb226e" providerId="ADAL" clId="{4E099B2D-57E8-404B-BC06-AEDD4681E47E}" dt="2020-10-25T14:39:22.864" v="3783" actId="478"/>
          <ac:spMkLst>
            <pc:docMk/>
            <pc:sldMk cId="3030141708" sldId="276"/>
            <ac:spMk id="28" creationId="{73E4B4F5-22CB-4636-AE08-130B20338338}"/>
          </ac:spMkLst>
        </pc:spChg>
        <pc:spChg chg="add mod">
          <ac:chgData name="许源佳" userId="b44457f7-008b-40eb-9f9f-6407b1cb226e" providerId="ADAL" clId="{4E099B2D-57E8-404B-BC06-AEDD4681E47E}" dt="2020-10-25T14:50:02.285" v="4009" actId="1076"/>
          <ac:spMkLst>
            <pc:docMk/>
            <pc:sldMk cId="3030141708" sldId="276"/>
            <ac:spMk id="29" creationId="{318AF4E5-94DB-4EF5-AC2A-31DADCF12B41}"/>
          </ac:spMkLst>
        </pc:spChg>
        <pc:spChg chg="add del mod">
          <ac:chgData name="许源佳" userId="b44457f7-008b-40eb-9f9f-6407b1cb226e" providerId="ADAL" clId="{4E099B2D-57E8-404B-BC06-AEDD4681E47E}" dt="2020-10-25T14:39:25.170" v="3785" actId="478"/>
          <ac:spMkLst>
            <pc:docMk/>
            <pc:sldMk cId="3030141708" sldId="276"/>
            <ac:spMk id="34" creationId="{536A6D28-8CDD-40E2-A55F-41F8406E5ADF}"/>
          </ac:spMkLst>
        </pc:spChg>
        <pc:spChg chg="add mod">
          <ac:chgData name="许源佳" userId="b44457f7-008b-40eb-9f9f-6407b1cb226e" providerId="ADAL" clId="{4E099B2D-57E8-404B-BC06-AEDD4681E47E}" dt="2020-10-25T14:50:02.285" v="4009" actId="1076"/>
          <ac:spMkLst>
            <pc:docMk/>
            <pc:sldMk cId="3030141708" sldId="276"/>
            <ac:spMk id="35" creationId="{7B1D9043-16BB-4052-A23D-E395344DD2C6}"/>
          </ac:spMkLst>
        </pc:spChg>
        <pc:spChg chg="add mod">
          <ac:chgData name="许源佳" userId="b44457f7-008b-40eb-9f9f-6407b1cb226e" providerId="ADAL" clId="{4E099B2D-57E8-404B-BC06-AEDD4681E47E}" dt="2020-10-25T14:50:02.285" v="4009" actId="1076"/>
          <ac:spMkLst>
            <pc:docMk/>
            <pc:sldMk cId="3030141708" sldId="276"/>
            <ac:spMk id="64" creationId="{FC2B12D5-5B50-4313-9C3C-37FF3AFCA3E7}"/>
          </ac:spMkLst>
        </pc:spChg>
        <pc:spChg chg="add mod">
          <ac:chgData name="许源佳" userId="b44457f7-008b-40eb-9f9f-6407b1cb226e" providerId="ADAL" clId="{4E099B2D-57E8-404B-BC06-AEDD4681E47E}" dt="2020-10-25T14:50:08.621" v="4010" actId="1076"/>
          <ac:spMkLst>
            <pc:docMk/>
            <pc:sldMk cId="3030141708" sldId="276"/>
            <ac:spMk id="89" creationId="{5ABA4CBE-0862-456D-B494-D3C0918EFE80}"/>
          </ac:spMkLst>
        </pc:spChg>
        <pc:spChg chg="add mod">
          <ac:chgData name="许源佳" userId="b44457f7-008b-40eb-9f9f-6407b1cb226e" providerId="ADAL" clId="{4E099B2D-57E8-404B-BC06-AEDD4681E47E}" dt="2020-10-25T14:50:08.621" v="4010" actId="1076"/>
          <ac:spMkLst>
            <pc:docMk/>
            <pc:sldMk cId="3030141708" sldId="276"/>
            <ac:spMk id="91" creationId="{9AA53B8A-1502-44B8-8B66-38ADA48E5D9D}"/>
          </ac:spMkLst>
        </pc:spChg>
        <pc:graphicFrameChg chg="del">
          <ac:chgData name="许源佳" userId="b44457f7-008b-40eb-9f9f-6407b1cb226e" providerId="ADAL" clId="{4E099B2D-57E8-404B-BC06-AEDD4681E47E}" dt="2020-10-25T10:27:27.701" v="2162" actId="478"/>
          <ac:graphicFrameMkLst>
            <pc:docMk/>
            <pc:sldMk cId="3030141708" sldId="276"/>
            <ac:graphicFrameMk id="2" creationId="{074E472C-550E-46F9-BA4D-6FA0D5758F0A}"/>
          </ac:graphicFrameMkLst>
        </pc:graphicFrameChg>
        <pc:graphicFrameChg chg="add del mod modGraphic">
          <ac:chgData name="许源佳" userId="b44457f7-008b-40eb-9f9f-6407b1cb226e" providerId="ADAL" clId="{4E099B2D-57E8-404B-BC06-AEDD4681E47E}" dt="2020-10-25T12:26:46.021" v="3549" actId="478"/>
          <ac:graphicFrameMkLst>
            <pc:docMk/>
            <pc:sldMk cId="3030141708" sldId="276"/>
            <ac:graphicFrameMk id="3" creationId="{D1F0EEB7-D7A5-4838-9EEF-9749EBF60BE9}"/>
          </ac:graphicFrameMkLst>
        </pc:graphicFrameChg>
        <pc:cxnChg chg="add mod">
          <ac:chgData name="许源佳" userId="b44457f7-008b-40eb-9f9f-6407b1cb226e" providerId="ADAL" clId="{4E099B2D-57E8-404B-BC06-AEDD4681E47E}" dt="2020-10-25T14:50:02.285" v="4009" actId="1076"/>
          <ac:cxnSpMkLst>
            <pc:docMk/>
            <pc:sldMk cId="3030141708" sldId="276"/>
            <ac:cxnSpMk id="26" creationId="{88CAB3A2-2A92-4CDC-B474-61DA485100EE}"/>
          </ac:cxnSpMkLst>
        </pc:cxnChg>
        <pc:cxnChg chg="add mod">
          <ac:chgData name="许源佳" userId="b44457f7-008b-40eb-9f9f-6407b1cb226e" providerId="ADAL" clId="{4E099B2D-57E8-404B-BC06-AEDD4681E47E}" dt="2020-10-25T14:50:02.285" v="4009" actId="1076"/>
          <ac:cxnSpMkLst>
            <pc:docMk/>
            <pc:sldMk cId="3030141708" sldId="276"/>
            <ac:cxnSpMk id="27" creationId="{CCA411AA-051B-4A26-96FB-ECB8FA8C956A}"/>
          </ac:cxnSpMkLst>
        </pc:cxnChg>
        <pc:cxnChg chg="add mod">
          <ac:chgData name="许源佳" userId="b44457f7-008b-40eb-9f9f-6407b1cb226e" providerId="ADAL" clId="{4E099B2D-57E8-404B-BC06-AEDD4681E47E}" dt="2020-10-25T14:50:02.285" v="4009" actId="1076"/>
          <ac:cxnSpMkLst>
            <pc:docMk/>
            <pc:sldMk cId="3030141708" sldId="276"/>
            <ac:cxnSpMk id="30" creationId="{84FD56B0-FAC6-45A3-BB8A-F3C47E1A83CD}"/>
          </ac:cxnSpMkLst>
        </pc:cxnChg>
        <pc:cxnChg chg="add mod">
          <ac:chgData name="许源佳" userId="b44457f7-008b-40eb-9f9f-6407b1cb226e" providerId="ADAL" clId="{4E099B2D-57E8-404B-BC06-AEDD4681E47E}" dt="2020-10-25T14:50:02.285" v="4009" actId="1076"/>
          <ac:cxnSpMkLst>
            <pc:docMk/>
            <pc:sldMk cId="3030141708" sldId="276"/>
            <ac:cxnSpMk id="31" creationId="{948DA01F-241F-4C6B-A9EC-A7CCE9734E67}"/>
          </ac:cxnSpMkLst>
        </pc:cxnChg>
        <pc:cxnChg chg="add mod">
          <ac:chgData name="许源佳" userId="b44457f7-008b-40eb-9f9f-6407b1cb226e" providerId="ADAL" clId="{4E099B2D-57E8-404B-BC06-AEDD4681E47E}" dt="2020-10-25T14:50:02.285" v="4009" actId="1076"/>
          <ac:cxnSpMkLst>
            <pc:docMk/>
            <pc:sldMk cId="3030141708" sldId="276"/>
            <ac:cxnSpMk id="32" creationId="{20EBA821-4474-4F1E-A8E4-3C8B05F89038}"/>
          </ac:cxnSpMkLst>
        </pc:cxnChg>
        <pc:cxnChg chg="add mod">
          <ac:chgData name="许源佳" userId="b44457f7-008b-40eb-9f9f-6407b1cb226e" providerId="ADAL" clId="{4E099B2D-57E8-404B-BC06-AEDD4681E47E}" dt="2020-10-25T14:50:02.285" v="4009" actId="1076"/>
          <ac:cxnSpMkLst>
            <pc:docMk/>
            <pc:sldMk cId="3030141708" sldId="276"/>
            <ac:cxnSpMk id="33" creationId="{3070EC36-A981-4A01-A34D-CCE37F1412B5}"/>
          </ac:cxnSpMkLst>
        </pc:cxnChg>
        <pc:cxnChg chg="add del mod">
          <ac:chgData name="许源佳" userId="b44457f7-008b-40eb-9f9f-6407b1cb226e" providerId="ADAL" clId="{4E099B2D-57E8-404B-BC06-AEDD4681E47E}" dt="2020-10-25T14:31:48.876" v="3723" actId="478"/>
          <ac:cxnSpMkLst>
            <pc:docMk/>
            <pc:sldMk cId="3030141708" sldId="276"/>
            <ac:cxnSpMk id="36" creationId="{82C123ED-AD75-4394-9683-E5B502E97E45}"/>
          </ac:cxnSpMkLst>
        </pc:cxnChg>
        <pc:cxnChg chg="add mod">
          <ac:chgData name="许源佳" userId="b44457f7-008b-40eb-9f9f-6407b1cb226e" providerId="ADAL" clId="{4E099B2D-57E8-404B-BC06-AEDD4681E47E}" dt="2020-10-25T14:50:02.285" v="4009" actId="1076"/>
          <ac:cxnSpMkLst>
            <pc:docMk/>
            <pc:sldMk cId="3030141708" sldId="276"/>
            <ac:cxnSpMk id="37" creationId="{E64A5CA3-20BA-4B0E-8199-D1EA71EF1345}"/>
          </ac:cxnSpMkLst>
        </pc:cxnChg>
        <pc:cxnChg chg="add del mod">
          <ac:chgData name="许源佳" userId="b44457f7-008b-40eb-9f9f-6407b1cb226e" providerId="ADAL" clId="{4E099B2D-57E8-404B-BC06-AEDD4681E47E}" dt="2020-10-25T14:31:48.094" v="3722" actId="478"/>
          <ac:cxnSpMkLst>
            <pc:docMk/>
            <pc:sldMk cId="3030141708" sldId="276"/>
            <ac:cxnSpMk id="38" creationId="{D2E0C545-9F02-4358-8A11-79431C99A4ED}"/>
          </ac:cxnSpMkLst>
        </pc:cxnChg>
        <pc:cxnChg chg="add del mod">
          <ac:chgData name="许源佳" userId="b44457f7-008b-40eb-9f9f-6407b1cb226e" providerId="ADAL" clId="{4E099B2D-57E8-404B-BC06-AEDD4681E47E}" dt="2020-10-25T14:39:24.260" v="3784" actId="478"/>
          <ac:cxnSpMkLst>
            <pc:docMk/>
            <pc:sldMk cId="3030141708" sldId="276"/>
            <ac:cxnSpMk id="39" creationId="{1E66D983-B945-4FD9-962C-FD5AF138935A}"/>
          </ac:cxnSpMkLst>
        </pc:cxnChg>
        <pc:cxnChg chg="add mod">
          <ac:chgData name="许源佳" userId="b44457f7-008b-40eb-9f9f-6407b1cb226e" providerId="ADAL" clId="{4E099B2D-57E8-404B-BC06-AEDD4681E47E}" dt="2020-10-25T14:50:02.285" v="4009" actId="1076"/>
          <ac:cxnSpMkLst>
            <pc:docMk/>
            <pc:sldMk cId="3030141708" sldId="276"/>
            <ac:cxnSpMk id="40" creationId="{327F5C46-4F27-4287-9499-F3D7D921AEA2}"/>
          </ac:cxnSpMkLst>
        </pc:cxnChg>
        <pc:cxnChg chg="add mod">
          <ac:chgData name="许源佳" userId="b44457f7-008b-40eb-9f9f-6407b1cb226e" providerId="ADAL" clId="{4E099B2D-57E8-404B-BC06-AEDD4681E47E}" dt="2020-10-25T14:50:02.285" v="4009" actId="1076"/>
          <ac:cxnSpMkLst>
            <pc:docMk/>
            <pc:sldMk cId="3030141708" sldId="276"/>
            <ac:cxnSpMk id="41" creationId="{1048B557-949E-4C79-8D89-851AAF8C0B26}"/>
          </ac:cxnSpMkLst>
        </pc:cxnChg>
        <pc:cxnChg chg="add del mod">
          <ac:chgData name="许源佳" userId="b44457f7-008b-40eb-9f9f-6407b1cb226e" providerId="ADAL" clId="{4E099B2D-57E8-404B-BC06-AEDD4681E47E}" dt="2020-10-25T14:39:14.589" v="3780" actId="478"/>
          <ac:cxnSpMkLst>
            <pc:docMk/>
            <pc:sldMk cId="3030141708" sldId="276"/>
            <ac:cxnSpMk id="42" creationId="{170FB47F-FD59-4D8E-B833-C05C8C61D4A9}"/>
          </ac:cxnSpMkLst>
        </pc:cxnChg>
        <pc:cxnChg chg="add mod">
          <ac:chgData name="许源佳" userId="b44457f7-008b-40eb-9f9f-6407b1cb226e" providerId="ADAL" clId="{4E099B2D-57E8-404B-BC06-AEDD4681E47E}" dt="2020-10-25T14:50:02.285" v="4009" actId="1076"/>
          <ac:cxnSpMkLst>
            <pc:docMk/>
            <pc:sldMk cId="3030141708" sldId="276"/>
            <ac:cxnSpMk id="43" creationId="{53B4477B-5965-4AD2-A2DD-9838E60E06CB}"/>
          </ac:cxnSpMkLst>
        </pc:cxnChg>
        <pc:cxnChg chg="add del mod">
          <ac:chgData name="许源佳" userId="b44457f7-008b-40eb-9f9f-6407b1cb226e" providerId="ADAL" clId="{4E099B2D-57E8-404B-BC06-AEDD4681E47E}" dt="2020-10-25T14:39:36.112" v="3789" actId="478"/>
          <ac:cxnSpMkLst>
            <pc:docMk/>
            <pc:sldMk cId="3030141708" sldId="276"/>
            <ac:cxnSpMk id="44" creationId="{FBC51BAA-6A03-4701-BA82-270CA0EDECF3}"/>
          </ac:cxnSpMkLst>
        </pc:cxnChg>
        <pc:cxnChg chg="add mod">
          <ac:chgData name="许源佳" userId="b44457f7-008b-40eb-9f9f-6407b1cb226e" providerId="ADAL" clId="{4E099B2D-57E8-404B-BC06-AEDD4681E47E}" dt="2020-10-25T14:50:02.285" v="4009" actId="1076"/>
          <ac:cxnSpMkLst>
            <pc:docMk/>
            <pc:sldMk cId="3030141708" sldId="276"/>
            <ac:cxnSpMk id="45" creationId="{6B0382C2-EF52-41B4-BEC2-3581F557FC21}"/>
          </ac:cxnSpMkLst>
        </pc:cxnChg>
        <pc:cxnChg chg="add mod">
          <ac:chgData name="许源佳" userId="b44457f7-008b-40eb-9f9f-6407b1cb226e" providerId="ADAL" clId="{4E099B2D-57E8-404B-BC06-AEDD4681E47E}" dt="2020-10-25T14:50:02.285" v="4009" actId="1076"/>
          <ac:cxnSpMkLst>
            <pc:docMk/>
            <pc:sldMk cId="3030141708" sldId="276"/>
            <ac:cxnSpMk id="65" creationId="{C45D7486-6DFA-48B7-81B9-0DBF76D5EE43}"/>
          </ac:cxnSpMkLst>
        </pc:cxnChg>
        <pc:cxnChg chg="add mod">
          <ac:chgData name="许源佳" userId="b44457f7-008b-40eb-9f9f-6407b1cb226e" providerId="ADAL" clId="{4E099B2D-57E8-404B-BC06-AEDD4681E47E}" dt="2020-10-25T14:50:18.401" v="4013" actId="14100"/>
          <ac:cxnSpMkLst>
            <pc:docMk/>
            <pc:sldMk cId="3030141708" sldId="276"/>
            <ac:cxnSpMk id="92" creationId="{33967F2A-DD97-46DC-99C7-C4BF33EE5CD8}"/>
          </ac:cxnSpMkLst>
        </pc:cxnChg>
        <pc:cxnChg chg="add mod">
          <ac:chgData name="许源佳" userId="b44457f7-008b-40eb-9f9f-6407b1cb226e" providerId="ADAL" clId="{4E099B2D-57E8-404B-BC06-AEDD4681E47E}" dt="2020-10-25T14:50:23.542" v="4016" actId="14100"/>
          <ac:cxnSpMkLst>
            <pc:docMk/>
            <pc:sldMk cId="3030141708" sldId="276"/>
            <ac:cxnSpMk id="95" creationId="{AA0CF839-2840-4A64-AFBF-0C850194C2D9}"/>
          </ac:cxnSpMkLst>
        </pc:cxnChg>
        <pc:cxnChg chg="add mod">
          <ac:chgData name="许源佳" userId="b44457f7-008b-40eb-9f9f-6407b1cb226e" providerId="ADAL" clId="{4E099B2D-57E8-404B-BC06-AEDD4681E47E}" dt="2020-10-25T14:50:36.627" v="4019" actId="14100"/>
          <ac:cxnSpMkLst>
            <pc:docMk/>
            <pc:sldMk cId="3030141708" sldId="276"/>
            <ac:cxnSpMk id="98" creationId="{01D4706A-5D8E-4BD3-A3CB-1BAEAB86A837}"/>
          </ac:cxnSpMkLst>
        </pc:cxnChg>
        <pc:cxnChg chg="add mod">
          <ac:chgData name="许源佳" userId="b44457f7-008b-40eb-9f9f-6407b1cb226e" providerId="ADAL" clId="{4E099B2D-57E8-404B-BC06-AEDD4681E47E}" dt="2020-10-25T14:50:51.090" v="4022" actId="14100"/>
          <ac:cxnSpMkLst>
            <pc:docMk/>
            <pc:sldMk cId="3030141708" sldId="276"/>
            <ac:cxnSpMk id="101" creationId="{2DA4E2E0-B9F4-4AB9-8C9A-7765A5EB0FEB}"/>
          </ac:cxnSpMkLst>
        </pc:cxnChg>
        <pc:cxnChg chg="add mod">
          <ac:chgData name="许源佳" userId="b44457f7-008b-40eb-9f9f-6407b1cb226e" providerId="ADAL" clId="{4E099B2D-57E8-404B-BC06-AEDD4681E47E}" dt="2020-10-25T14:50:58.636" v="4025" actId="14100"/>
          <ac:cxnSpMkLst>
            <pc:docMk/>
            <pc:sldMk cId="3030141708" sldId="276"/>
            <ac:cxnSpMk id="104" creationId="{8BCA3390-6CF3-4D2B-A365-4B2F1F016387}"/>
          </ac:cxnSpMkLst>
        </pc:cxnChg>
        <pc:cxnChg chg="add mod">
          <ac:chgData name="许源佳" userId="b44457f7-008b-40eb-9f9f-6407b1cb226e" providerId="ADAL" clId="{4E099B2D-57E8-404B-BC06-AEDD4681E47E}" dt="2020-10-25T14:51:05.340" v="4028" actId="14100"/>
          <ac:cxnSpMkLst>
            <pc:docMk/>
            <pc:sldMk cId="3030141708" sldId="276"/>
            <ac:cxnSpMk id="107" creationId="{ABAD735D-89E8-4D9D-995D-8E7621604A66}"/>
          </ac:cxnSpMkLst>
        </pc:cxnChg>
        <pc:cxnChg chg="add mod">
          <ac:chgData name="许源佳" userId="b44457f7-008b-40eb-9f9f-6407b1cb226e" providerId="ADAL" clId="{4E099B2D-57E8-404B-BC06-AEDD4681E47E}" dt="2020-10-25T14:51:22.377" v="4032" actId="14100"/>
          <ac:cxnSpMkLst>
            <pc:docMk/>
            <pc:sldMk cId="3030141708" sldId="276"/>
            <ac:cxnSpMk id="110" creationId="{B113D884-23C0-4797-93C4-748846377C1C}"/>
          </ac:cxnSpMkLst>
        </pc:cxnChg>
        <pc:cxnChg chg="add mod">
          <ac:chgData name="许源佳" userId="b44457f7-008b-40eb-9f9f-6407b1cb226e" providerId="ADAL" clId="{4E099B2D-57E8-404B-BC06-AEDD4681E47E}" dt="2020-10-25T14:53:32.744" v="4060" actId="14100"/>
          <ac:cxnSpMkLst>
            <pc:docMk/>
            <pc:sldMk cId="3030141708" sldId="276"/>
            <ac:cxnSpMk id="114" creationId="{1299DBE0-BC7B-46FD-81D6-9F08B94B393B}"/>
          </ac:cxnSpMkLst>
        </pc:cxnChg>
      </pc:sldChg>
      <pc:sldChg chg="addSp delSp modSp add mod">
        <pc:chgData name="许源佳" userId="b44457f7-008b-40eb-9f9f-6407b1cb226e" providerId="ADAL" clId="{4E099B2D-57E8-404B-BC06-AEDD4681E47E}" dt="2020-10-25T15:50:50.963" v="5068" actId="478"/>
        <pc:sldMkLst>
          <pc:docMk/>
          <pc:sldMk cId="2148289876" sldId="277"/>
        </pc:sldMkLst>
        <pc:spChg chg="mod">
          <ac:chgData name="许源佳" userId="b44457f7-008b-40eb-9f9f-6407b1cb226e" providerId="ADAL" clId="{4E099B2D-57E8-404B-BC06-AEDD4681E47E}" dt="2020-10-25T14:21:24.285" v="3588" actId="20577"/>
          <ac:spMkLst>
            <pc:docMk/>
            <pc:sldMk cId="2148289876" sldId="277"/>
            <ac:spMk id="4" creationId="{00000000-0000-0000-0000-000000000000}"/>
          </ac:spMkLst>
        </pc:spChg>
        <pc:spChg chg="add del mod">
          <ac:chgData name="许源佳" userId="b44457f7-008b-40eb-9f9f-6407b1cb226e" providerId="ADAL" clId="{4E099B2D-57E8-404B-BC06-AEDD4681E47E}" dt="2020-10-25T15:50:50.963" v="5068" actId="478"/>
          <ac:spMkLst>
            <pc:docMk/>
            <pc:sldMk cId="2148289876" sldId="277"/>
            <ac:spMk id="5" creationId="{3D0E467C-3682-41F9-9D52-88B2F0E71EA0}"/>
          </ac:spMkLst>
        </pc:spChg>
        <pc:spChg chg="mod">
          <ac:chgData name="许源佳" userId="b44457f7-008b-40eb-9f9f-6407b1cb226e" providerId="ADAL" clId="{4E099B2D-57E8-404B-BC06-AEDD4681E47E}" dt="2020-10-25T15:09:22.460" v="4218" actId="255"/>
          <ac:spMkLst>
            <pc:docMk/>
            <pc:sldMk cId="2148289876" sldId="277"/>
            <ac:spMk id="7" creationId="{75005B4B-4E7D-4E13-8DCE-E241389D2894}"/>
          </ac:spMkLst>
        </pc:spChg>
        <pc:spChg chg="mod">
          <ac:chgData name="许源佳" userId="b44457f7-008b-40eb-9f9f-6407b1cb226e" providerId="ADAL" clId="{4E099B2D-57E8-404B-BC06-AEDD4681E47E}" dt="2020-10-25T15:09:22.460" v="4218" actId="255"/>
          <ac:spMkLst>
            <pc:docMk/>
            <pc:sldMk cId="2148289876" sldId="277"/>
            <ac:spMk id="8" creationId="{A1E4B8D0-756A-4208-BB3E-9FFABA6C5661}"/>
          </ac:spMkLst>
        </pc:spChg>
        <pc:spChg chg="mod">
          <ac:chgData name="许源佳" userId="b44457f7-008b-40eb-9f9f-6407b1cb226e" providerId="ADAL" clId="{4E099B2D-57E8-404B-BC06-AEDD4681E47E}" dt="2020-10-25T15:09:22.460" v="4218" actId="255"/>
          <ac:spMkLst>
            <pc:docMk/>
            <pc:sldMk cId="2148289876" sldId="277"/>
            <ac:spMk id="9" creationId="{3EBB4E38-8B64-4DD6-941F-FED69D1A9EE9}"/>
          </ac:spMkLst>
        </pc:spChg>
        <pc:spChg chg="mod">
          <ac:chgData name="许源佳" userId="b44457f7-008b-40eb-9f9f-6407b1cb226e" providerId="ADAL" clId="{4E099B2D-57E8-404B-BC06-AEDD4681E47E}" dt="2020-10-25T15:09:22.460" v="4218" actId="255"/>
          <ac:spMkLst>
            <pc:docMk/>
            <pc:sldMk cId="2148289876" sldId="277"/>
            <ac:spMk id="10" creationId="{DE56FABD-6F60-4B32-A75B-EB5529BAC8A7}"/>
          </ac:spMkLst>
        </pc:spChg>
        <pc:spChg chg="mod">
          <ac:chgData name="许源佳" userId="b44457f7-008b-40eb-9f9f-6407b1cb226e" providerId="ADAL" clId="{4E099B2D-57E8-404B-BC06-AEDD4681E47E}" dt="2020-10-25T15:15:30.173" v="4310" actId="14100"/>
          <ac:spMkLst>
            <pc:docMk/>
            <pc:sldMk cId="2148289876" sldId="277"/>
            <ac:spMk id="11" creationId="{085FC9DC-EAFC-4878-843F-916C3FD194A2}"/>
          </ac:spMkLst>
        </pc:spChg>
        <pc:spChg chg="mod">
          <ac:chgData name="许源佳" userId="b44457f7-008b-40eb-9f9f-6407b1cb226e" providerId="ADAL" clId="{4E099B2D-57E8-404B-BC06-AEDD4681E47E}" dt="2020-10-25T15:15:21.506" v="4308" actId="14100"/>
          <ac:spMkLst>
            <pc:docMk/>
            <pc:sldMk cId="2148289876" sldId="277"/>
            <ac:spMk id="12" creationId="{F9027D02-FACA-41DB-B26A-4750F33A95BC}"/>
          </ac:spMkLst>
        </pc:spChg>
        <pc:spChg chg="mod">
          <ac:chgData name="许源佳" userId="b44457f7-008b-40eb-9f9f-6407b1cb226e" providerId="ADAL" clId="{4E099B2D-57E8-404B-BC06-AEDD4681E47E}" dt="2020-10-25T15:15:25.855" v="4309" actId="14100"/>
          <ac:spMkLst>
            <pc:docMk/>
            <pc:sldMk cId="2148289876" sldId="277"/>
            <ac:spMk id="13" creationId="{EA4C6059-9CAD-4F8F-ADB7-B6C40DDBBD02}"/>
          </ac:spMkLst>
        </pc:spChg>
        <pc:spChg chg="mod">
          <ac:chgData name="许源佳" userId="b44457f7-008b-40eb-9f9f-6407b1cb226e" providerId="ADAL" clId="{4E099B2D-57E8-404B-BC06-AEDD4681E47E}" dt="2020-10-25T15:15:40.690" v="4311" actId="14100"/>
          <ac:spMkLst>
            <pc:docMk/>
            <pc:sldMk cId="2148289876" sldId="277"/>
            <ac:spMk id="14" creationId="{54527F8B-1B5D-4EC5-B136-17E7B70CC483}"/>
          </ac:spMkLst>
        </pc:spChg>
        <pc:spChg chg="mod">
          <ac:chgData name="许源佳" userId="b44457f7-008b-40eb-9f9f-6407b1cb226e" providerId="ADAL" clId="{4E099B2D-57E8-404B-BC06-AEDD4681E47E}" dt="2020-10-25T15:15:09.628" v="4306" actId="14100"/>
          <ac:spMkLst>
            <pc:docMk/>
            <pc:sldMk cId="2148289876" sldId="277"/>
            <ac:spMk id="15" creationId="{3C6B3028-1B7D-4FCF-B82A-837E9D90DB85}"/>
          </ac:spMkLst>
        </pc:spChg>
        <pc:spChg chg="mod">
          <ac:chgData name="许源佳" userId="b44457f7-008b-40eb-9f9f-6407b1cb226e" providerId="ADAL" clId="{4E099B2D-57E8-404B-BC06-AEDD4681E47E}" dt="2020-10-25T15:09:22.460" v="4218" actId="255"/>
          <ac:spMkLst>
            <pc:docMk/>
            <pc:sldMk cId="2148289876" sldId="277"/>
            <ac:spMk id="16" creationId="{52FE89D5-B793-400C-938F-F4A5D0047C40}"/>
          </ac:spMkLst>
        </pc:spChg>
        <pc:spChg chg="mod">
          <ac:chgData name="许源佳" userId="b44457f7-008b-40eb-9f9f-6407b1cb226e" providerId="ADAL" clId="{4E099B2D-57E8-404B-BC06-AEDD4681E47E}" dt="2020-10-25T15:15:56.595" v="4315" actId="14100"/>
          <ac:spMkLst>
            <pc:docMk/>
            <pc:sldMk cId="2148289876" sldId="277"/>
            <ac:spMk id="17" creationId="{32D9F13F-BB8B-410C-867D-B3B1AA037D95}"/>
          </ac:spMkLst>
        </pc:spChg>
        <pc:spChg chg="mod">
          <ac:chgData name="许源佳" userId="b44457f7-008b-40eb-9f9f-6407b1cb226e" providerId="ADAL" clId="{4E099B2D-57E8-404B-BC06-AEDD4681E47E}" dt="2020-10-25T15:09:22.460" v="4218" actId="255"/>
          <ac:spMkLst>
            <pc:docMk/>
            <pc:sldMk cId="2148289876" sldId="277"/>
            <ac:spMk id="18" creationId="{FBF03764-B089-43F2-8A01-E95981B62DAA}"/>
          </ac:spMkLst>
        </pc:spChg>
        <pc:spChg chg="mod">
          <ac:chgData name="许源佳" userId="b44457f7-008b-40eb-9f9f-6407b1cb226e" providerId="ADAL" clId="{4E099B2D-57E8-404B-BC06-AEDD4681E47E}" dt="2020-10-25T15:09:22.460" v="4218" actId="255"/>
          <ac:spMkLst>
            <pc:docMk/>
            <pc:sldMk cId="2148289876" sldId="277"/>
            <ac:spMk id="19" creationId="{66856574-B4EE-4123-AB45-0790811DB5D0}"/>
          </ac:spMkLst>
        </pc:spChg>
        <pc:spChg chg="mod">
          <ac:chgData name="许源佳" userId="b44457f7-008b-40eb-9f9f-6407b1cb226e" providerId="ADAL" clId="{4E099B2D-57E8-404B-BC06-AEDD4681E47E}" dt="2020-10-25T15:09:22.460" v="4218" actId="255"/>
          <ac:spMkLst>
            <pc:docMk/>
            <pc:sldMk cId="2148289876" sldId="277"/>
            <ac:spMk id="20" creationId="{099525AF-FB85-4B88-BCC9-5D4C58A3C84A}"/>
          </ac:spMkLst>
        </pc:spChg>
        <pc:spChg chg="mod">
          <ac:chgData name="许源佳" userId="b44457f7-008b-40eb-9f9f-6407b1cb226e" providerId="ADAL" clId="{4E099B2D-57E8-404B-BC06-AEDD4681E47E}" dt="2020-10-25T15:09:22.460" v="4218" actId="255"/>
          <ac:spMkLst>
            <pc:docMk/>
            <pc:sldMk cId="2148289876" sldId="277"/>
            <ac:spMk id="21" creationId="{ECF86FA0-A20E-422C-A782-C96A7100CCE5}"/>
          </ac:spMkLst>
        </pc:spChg>
        <pc:spChg chg="mod">
          <ac:chgData name="许源佳" userId="b44457f7-008b-40eb-9f9f-6407b1cb226e" providerId="ADAL" clId="{4E099B2D-57E8-404B-BC06-AEDD4681E47E}" dt="2020-10-25T15:09:22.460" v="4218" actId="255"/>
          <ac:spMkLst>
            <pc:docMk/>
            <pc:sldMk cId="2148289876" sldId="277"/>
            <ac:spMk id="22" creationId="{F675943F-F914-4F57-982F-79092CE58B50}"/>
          </ac:spMkLst>
        </pc:spChg>
        <pc:spChg chg="mod">
          <ac:chgData name="许源佳" userId="b44457f7-008b-40eb-9f9f-6407b1cb226e" providerId="ADAL" clId="{4E099B2D-57E8-404B-BC06-AEDD4681E47E}" dt="2020-10-25T15:09:22.460" v="4218" actId="255"/>
          <ac:spMkLst>
            <pc:docMk/>
            <pc:sldMk cId="2148289876" sldId="277"/>
            <ac:spMk id="23" creationId="{8BCF7DD2-3469-415B-9ABF-450C0403095B}"/>
          </ac:spMkLst>
        </pc:spChg>
        <pc:spChg chg="mod">
          <ac:chgData name="许源佳" userId="b44457f7-008b-40eb-9f9f-6407b1cb226e" providerId="ADAL" clId="{4E099B2D-57E8-404B-BC06-AEDD4681E47E}" dt="2020-10-25T15:15:49.778" v="4314" actId="20577"/>
          <ac:spMkLst>
            <pc:docMk/>
            <pc:sldMk cId="2148289876" sldId="277"/>
            <ac:spMk id="24" creationId="{9BC6AA45-2544-4538-99E9-C7940846D31E}"/>
          </ac:spMkLst>
        </pc:spChg>
        <pc:spChg chg="mod">
          <ac:chgData name="许源佳" userId="b44457f7-008b-40eb-9f9f-6407b1cb226e" providerId="ADAL" clId="{4E099B2D-57E8-404B-BC06-AEDD4681E47E}" dt="2020-10-25T15:12:41.531" v="4262" actId="14100"/>
          <ac:spMkLst>
            <pc:docMk/>
            <pc:sldMk cId="2148289876" sldId="277"/>
            <ac:spMk id="26" creationId="{E5DA4A75-F43F-4DB4-BCE5-AE5A4CA041BC}"/>
          </ac:spMkLst>
        </pc:spChg>
        <pc:spChg chg="mod">
          <ac:chgData name="许源佳" userId="b44457f7-008b-40eb-9f9f-6407b1cb226e" providerId="ADAL" clId="{4E099B2D-57E8-404B-BC06-AEDD4681E47E}" dt="2020-10-25T15:09:22.460" v="4218" actId="255"/>
          <ac:spMkLst>
            <pc:docMk/>
            <pc:sldMk cId="2148289876" sldId="277"/>
            <ac:spMk id="27" creationId="{DA4E703A-D4B3-4C2F-B0A9-E0175EF39561}"/>
          </ac:spMkLst>
        </pc:spChg>
        <pc:spChg chg="mod">
          <ac:chgData name="许源佳" userId="b44457f7-008b-40eb-9f9f-6407b1cb226e" providerId="ADAL" clId="{4E099B2D-57E8-404B-BC06-AEDD4681E47E}" dt="2020-10-25T15:09:22.460" v="4218" actId="255"/>
          <ac:spMkLst>
            <pc:docMk/>
            <pc:sldMk cId="2148289876" sldId="277"/>
            <ac:spMk id="28" creationId="{09151E0E-C241-49EB-8DCC-9C7C9B1FB91B}"/>
          </ac:spMkLst>
        </pc:spChg>
        <pc:spChg chg="mod">
          <ac:chgData name="许源佳" userId="b44457f7-008b-40eb-9f9f-6407b1cb226e" providerId="ADAL" clId="{4E099B2D-57E8-404B-BC06-AEDD4681E47E}" dt="2020-10-25T15:12:46.043" v="4263" actId="1076"/>
          <ac:spMkLst>
            <pc:docMk/>
            <pc:sldMk cId="2148289876" sldId="277"/>
            <ac:spMk id="29" creationId="{A336F569-0F1E-4CB4-BEE3-D163C1895C3E}"/>
          </ac:spMkLst>
        </pc:spChg>
        <pc:spChg chg="mod">
          <ac:chgData name="许源佳" userId="b44457f7-008b-40eb-9f9f-6407b1cb226e" providerId="ADAL" clId="{4E099B2D-57E8-404B-BC06-AEDD4681E47E}" dt="2020-10-25T15:09:22.460" v="4218" actId="255"/>
          <ac:spMkLst>
            <pc:docMk/>
            <pc:sldMk cId="2148289876" sldId="277"/>
            <ac:spMk id="30" creationId="{34AF89E9-1F6E-4BAF-8048-F764B165CA5C}"/>
          </ac:spMkLst>
        </pc:spChg>
        <pc:spChg chg="mod">
          <ac:chgData name="许源佳" userId="b44457f7-008b-40eb-9f9f-6407b1cb226e" providerId="ADAL" clId="{4E099B2D-57E8-404B-BC06-AEDD4681E47E}" dt="2020-10-25T15:09:22.460" v="4218" actId="255"/>
          <ac:spMkLst>
            <pc:docMk/>
            <pc:sldMk cId="2148289876" sldId="277"/>
            <ac:spMk id="31" creationId="{B5B9E451-733D-42AF-BA80-03D79A48A22D}"/>
          </ac:spMkLst>
        </pc:spChg>
        <pc:spChg chg="mod">
          <ac:chgData name="许源佳" userId="b44457f7-008b-40eb-9f9f-6407b1cb226e" providerId="ADAL" clId="{4E099B2D-57E8-404B-BC06-AEDD4681E47E}" dt="2020-10-25T15:09:22.460" v="4218" actId="255"/>
          <ac:spMkLst>
            <pc:docMk/>
            <pc:sldMk cId="2148289876" sldId="277"/>
            <ac:spMk id="32" creationId="{2D519674-759D-4606-BDA6-EB727AC7200B}"/>
          </ac:spMkLst>
        </pc:spChg>
        <pc:spChg chg="mod">
          <ac:chgData name="许源佳" userId="b44457f7-008b-40eb-9f9f-6407b1cb226e" providerId="ADAL" clId="{4E099B2D-57E8-404B-BC06-AEDD4681E47E}" dt="2020-10-25T15:12:20.360" v="4257" actId="14100"/>
          <ac:spMkLst>
            <pc:docMk/>
            <pc:sldMk cId="2148289876" sldId="277"/>
            <ac:spMk id="33" creationId="{B090E6BD-E20B-4C41-971C-8C0A7D9D412E}"/>
          </ac:spMkLst>
        </pc:spChg>
        <pc:spChg chg="del mod">
          <ac:chgData name="许源佳" userId="b44457f7-008b-40eb-9f9f-6407b1cb226e" providerId="ADAL" clId="{4E099B2D-57E8-404B-BC06-AEDD4681E47E}" dt="2020-10-25T15:12:22.985" v="4258" actId="478"/>
          <ac:spMkLst>
            <pc:docMk/>
            <pc:sldMk cId="2148289876" sldId="277"/>
            <ac:spMk id="34" creationId="{FE35B3D3-2FAB-49BF-9C99-A01C5FCD693B}"/>
          </ac:spMkLst>
        </pc:spChg>
        <pc:spChg chg="mod">
          <ac:chgData name="许源佳" userId="b44457f7-008b-40eb-9f9f-6407b1cb226e" providerId="ADAL" clId="{4E099B2D-57E8-404B-BC06-AEDD4681E47E}" dt="2020-10-25T15:09:22.460" v="4218" actId="255"/>
          <ac:spMkLst>
            <pc:docMk/>
            <pc:sldMk cId="2148289876" sldId="277"/>
            <ac:spMk id="35" creationId="{819F4742-C9DB-4DBC-B2D4-D46C0B5F7D0A}"/>
          </ac:spMkLst>
        </pc:spChg>
        <pc:spChg chg="mod">
          <ac:chgData name="许源佳" userId="b44457f7-008b-40eb-9f9f-6407b1cb226e" providerId="ADAL" clId="{4E099B2D-57E8-404B-BC06-AEDD4681E47E}" dt="2020-10-25T15:09:22.460" v="4218" actId="255"/>
          <ac:spMkLst>
            <pc:docMk/>
            <pc:sldMk cId="2148289876" sldId="277"/>
            <ac:spMk id="36" creationId="{8B7637F4-FBD1-4CBC-BA5F-427AF222F782}"/>
          </ac:spMkLst>
        </pc:spChg>
        <pc:spChg chg="mod">
          <ac:chgData name="许源佳" userId="b44457f7-008b-40eb-9f9f-6407b1cb226e" providerId="ADAL" clId="{4E099B2D-57E8-404B-BC06-AEDD4681E47E}" dt="2020-10-25T15:09:22.460" v="4218" actId="255"/>
          <ac:spMkLst>
            <pc:docMk/>
            <pc:sldMk cId="2148289876" sldId="277"/>
            <ac:spMk id="37" creationId="{45B0776C-F275-43F0-BD28-104CFCB3D4D9}"/>
          </ac:spMkLst>
        </pc:spChg>
        <pc:spChg chg="mod">
          <ac:chgData name="许源佳" userId="b44457f7-008b-40eb-9f9f-6407b1cb226e" providerId="ADAL" clId="{4E099B2D-57E8-404B-BC06-AEDD4681E47E}" dt="2020-10-25T15:09:22.460" v="4218" actId="255"/>
          <ac:spMkLst>
            <pc:docMk/>
            <pc:sldMk cId="2148289876" sldId="277"/>
            <ac:spMk id="38" creationId="{48C05C91-2AFA-4ECE-AD87-F4C754B2D526}"/>
          </ac:spMkLst>
        </pc:spChg>
        <pc:spChg chg="mod">
          <ac:chgData name="许源佳" userId="b44457f7-008b-40eb-9f9f-6407b1cb226e" providerId="ADAL" clId="{4E099B2D-57E8-404B-BC06-AEDD4681E47E}" dt="2020-10-25T15:09:22.460" v="4218" actId="255"/>
          <ac:spMkLst>
            <pc:docMk/>
            <pc:sldMk cId="2148289876" sldId="277"/>
            <ac:spMk id="39" creationId="{FC8B3258-4F2C-4E1C-B887-EE658E08AD75}"/>
          </ac:spMkLst>
        </pc:spChg>
        <pc:spChg chg="mod">
          <ac:chgData name="许源佳" userId="b44457f7-008b-40eb-9f9f-6407b1cb226e" providerId="ADAL" clId="{4E099B2D-57E8-404B-BC06-AEDD4681E47E}" dt="2020-10-25T15:09:22.460" v="4218" actId="255"/>
          <ac:spMkLst>
            <pc:docMk/>
            <pc:sldMk cId="2148289876" sldId="277"/>
            <ac:spMk id="40" creationId="{46553702-BE0D-4394-BEE1-792663E6EC9D}"/>
          </ac:spMkLst>
        </pc:spChg>
        <pc:spChg chg="mod">
          <ac:chgData name="许源佳" userId="b44457f7-008b-40eb-9f9f-6407b1cb226e" providerId="ADAL" clId="{4E099B2D-57E8-404B-BC06-AEDD4681E47E}" dt="2020-10-25T15:09:22.460" v="4218" actId="255"/>
          <ac:spMkLst>
            <pc:docMk/>
            <pc:sldMk cId="2148289876" sldId="277"/>
            <ac:spMk id="41" creationId="{F9BBC7A0-F37B-43DC-911E-558A91AED157}"/>
          </ac:spMkLst>
        </pc:spChg>
        <pc:spChg chg="del mod">
          <ac:chgData name="许源佳" userId="b44457f7-008b-40eb-9f9f-6407b1cb226e" providerId="ADAL" clId="{4E099B2D-57E8-404B-BC06-AEDD4681E47E}" dt="2020-10-25T15:43:22.908" v="4981" actId="478"/>
          <ac:spMkLst>
            <pc:docMk/>
            <pc:sldMk cId="2148289876" sldId="277"/>
            <ac:spMk id="42" creationId="{CE5CABD9-7D1A-40AB-A799-9CB9D66343B1}"/>
          </ac:spMkLst>
        </pc:spChg>
        <pc:spChg chg="mod">
          <ac:chgData name="许源佳" userId="b44457f7-008b-40eb-9f9f-6407b1cb226e" providerId="ADAL" clId="{4E099B2D-57E8-404B-BC06-AEDD4681E47E}" dt="2020-10-25T15:15:00.435" v="4305" actId="1076"/>
          <ac:spMkLst>
            <pc:docMk/>
            <pc:sldMk cId="2148289876" sldId="277"/>
            <ac:spMk id="45" creationId="{D9188580-9740-4F25-9B0A-1F918EED37F3}"/>
          </ac:spMkLst>
        </pc:spChg>
        <pc:spChg chg="mod">
          <ac:chgData name="许源佳" userId="b44457f7-008b-40eb-9f9f-6407b1cb226e" providerId="ADAL" clId="{4E099B2D-57E8-404B-BC06-AEDD4681E47E}" dt="2020-10-25T15:09:22.460" v="4218" actId="255"/>
          <ac:spMkLst>
            <pc:docMk/>
            <pc:sldMk cId="2148289876" sldId="277"/>
            <ac:spMk id="46" creationId="{039409AC-ECF5-4A96-9BF3-F1F351C15BB7}"/>
          </ac:spMkLst>
        </pc:spChg>
        <pc:spChg chg="mod">
          <ac:chgData name="许源佳" userId="b44457f7-008b-40eb-9f9f-6407b1cb226e" providerId="ADAL" clId="{4E099B2D-57E8-404B-BC06-AEDD4681E47E}" dt="2020-10-25T15:09:22.460" v="4218" actId="255"/>
          <ac:spMkLst>
            <pc:docMk/>
            <pc:sldMk cId="2148289876" sldId="277"/>
            <ac:spMk id="47" creationId="{D34F3B19-6344-436F-A611-5CB7A49AF011}"/>
          </ac:spMkLst>
        </pc:spChg>
        <pc:spChg chg="mod">
          <ac:chgData name="许源佳" userId="b44457f7-008b-40eb-9f9f-6407b1cb226e" providerId="ADAL" clId="{4E099B2D-57E8-404B-BC06-AEDD4681E47E}" dt="2020-10-25T15:09:22.460" v="4218" actId="255"/>
          <ac:spMkLst>
            <pc:docMk/>
            <pc:sldMk cId="2148289876" sldId="277"/>
            <ac:spMk id="48" creationId="{E9042AD1-15CC-4F5B-A362-945A02A5D261}"/>
          </ac:spMkLst>
        </pc:spChg>
        <pc:spChg chg="mod">
          <ac:chgData name="许源佳" userId="b44457f7-008b-40eb-9f9f-6407b1cb226e" providerId="ADAL" clId="{4E099B2D-57E8-404B-BC06-AEDD4681E47E}" dt="2020-10-25T15:09:22.460" v="4218" actId="255"/>
          <ac:spMkLst>
            <pc:docMk/>
            <pc:sldMk cId="2148289876" sldId="277"/>
            <ac:spMk id="49" creationId="{59BE7170-267A-4E35-863F-C39EEC6F8FF4}"/>
          </ac:spMkLst>
        </pc:spChg>
        <pc:spChg chg="mod">
          <ac:chgData name="许源佳" userId="b44457f7-008b-40eb-9f9f-6407b1cb226e" providerId="ADAL" clId="{4E099B2D-57E8-404B-BC06-AEDD4681E47E}" dt="2020-10-25T15:13:57.371" v="4282" actId="14100"/>
          <ac:spMkLst>
            <pc:docMk/>
            <pc:sldMk cId="2148289876" sldId="277"/>
            <ac:spMk id="50" creationId="{40E534C4-4A21-4191-8CA4-2AC97FCE1E1B}"/>
          </ac:spMkLst>
        </pc:spChg>
        <pc:spChg chg="mod">
          <ac:chgData name="许源佳" userId="b44457f7-008b-40eb-9f9f-6407b1cb226e" providerId="ADAL" clId="{4E099B2D-57E8-404B-BC06-AEDD4681E47E}" dt="2020-10-25T15:14:53.311" v="4303" actId="1038"/>
          <ac:spMkLst>
            <pc:docMk/>
            <pc:sldMk cId="2148289876" sldId="277"/>
            <ac:spMk id="51" creationId="{9DD007C4-4CB3-449F-8EA6-A162BD6D60A4}"/>
          </ac:spMkLst>
        </pc:spChg>
        <pc:spChg chg="mod">
          <ac:chgData name="许源佳" userId="b44457f7-008b-40eb-9f9f-6407b1cb226e" providerId="ADAL" clId="{4E099B2D-57E8-404B-BC06-AEDD4681E47E}" dt="2020-10-25T15:09:22.460" v="4218" actId="255"/>
          <ac:spMkLst>
            <pc:docMk/>
            <pc:sldMk cId="2148289876" sldId="277"/>
            <ac:spMk id="52" creationId="{D67B6F97-1999-4C6A-928A-58CD5330E7AD}"/>
          </ac:spMkLst>
        </pc:spChg>
        <pc:spChg chg="mod">
          <ac:chgData name="许源佳" userId="b44457f7-008b-40eb-9f9f-6407b1cb226e" providerId="ADAL" clId="{4E099B2D-57E8-404B-BC06-AEDD4681E47E}" dt="2020-10-25T15:14:16.152" v="4290" actId="1076"/>
          <ac:spMkLst>
            <pc:docMk/>
            <pc:sldMk cId="2148289876" sldId="277"/>
            <ac:spMk id="53" creationId="{E82B0BED-F542-44EB-B1D1-3F90E94EE14A}"/>
          </ac:spMkLst>
        </pc:spChg>
        <pc:spChg chg="mod">
          <ac:chgData name="许源佳" userId="b44457f7-008b-40eb-9f9f-6407b1cb226e" providerId="ADAL" clId="{4E099B2D-57E8-404B-BC06-AEDD4681E47E}" dt="2020-10-25T15:09:22.460" v="4218" actId="255"/>
          <ac:spMkLst>
            <pc:docMk/>
            <pc:sldMk cId="2148289876" sldId="277"/>
            <ac:spMk id="54" creationId="{11B2DF19-B062-4FA1-9AA1-874486DB9584}"/>
          </ac:spMkLst>
        </pc:spChg>
        <pc:spChg chg="mod">
          <ac:chgData name="许源佳" userId="b44457f7-008b-40eb-9f9f-6407b1cb226e" providerId="ADAL" clId="{4E099B2D-57E8-404B-BC06-AEDD4681E47E}" dt="2020-10-25T15:14:25.920" v="4292" actId="1076"/>
          <ac:spMkLst>
            <pc:docMk/>
            <pc:sldMk cId="2148289876" sldId="277"/>
            <ac:spMk id="55" creationId="{A691CF61-6CCE-4BB7-A0F5-4EBFC2A36799}"/>
          </ac:spMkLst>
        </pc:spChg>
        <pc:spChg chg="mod">
          <ac:chgData name="许源佳" userId="b44457f7-008b-40eb-9f9f-6407b1cb226e" providerId="ADAL" clId="{4E099B2D-57E8-404B-BC06-AEDD4681E47E}" dt="2020-10-25T15:14:01.437" v="4283" actId="1076"/>
          <ac:spMkLst>
            <pc:docMk/>
            <pc:sldMk cId="2148289876" sldId="277"/>
            <ac:spMk id="56" creationId="{E5AC4A40-7B4E-4A3C-810E-632E291FFDB4}"/>
          </ac:spMkLst>
        </pc:spChg>
        <pc:spChg chg="mod">
          <ac:chgData name="许源佳" userId="b44457f7-008b-40eb-9f9f-6407b1cb226e" providerId="ADAL" clId="{4E099B2D-57E8-404B-BC06-AEDD4681E47E}" dt="2020-10-25T15:14:57.821" v="4304" actId="1076"/>
          <ac:spMkLst>
            <pc:docMk/>
            <pc:sldMk cId="2148289876" sldId="277"/>
            <ac:spMk id="57" creationId="{D1574468-D660-4246-A780-8611FF6ED693}"/>
          </ac:spMkLst>
        </pc:spChg>
        <pc:spChg chg="mod">
          <ac:chgData name="许源佳" userId="b44457f7-008b-40eb-9f9f-6407b1cb226e" providerId="ADAL" clId="{4E099B2D-57E8-404B-BC06-AEDD4681E47E}" dt="2020-10-25T15:14:19.878" v="4291" actId="1076"/>
          <ac:spMkLst>
            <pc:docMk/>
            <pc:sldMk cId="2148289876" sldId="277"/>
            <ac:spMk id="58" creationId="{5D2DAC75-D3E6-4901-B757-F99BAE165113}"/>
          </ac:spMkLst>
        </pc:spChg>
        <pc:spChg chg="add mod">
          <ac:chgData name="许源佳" userId="b44457f7-008b-40eb-9f9f-6407b1cb226e" providerId="ADAL" clId="{4E099B2D-57E8-404B-BC06-AEDD4681E47E}" dt="2020-10-25T15:09:22.460" v="4218" actId="255"/>
          <ac:spMkLst>
            <pc:docMk/>
            <pc:sldMk cId="2148289876" sldId="277"/>
            <ac:spMk id="59" creationId="{509AB2ED-622E-4D69-89F6-483B32C7F3CE}"/>
          </ac:spMkLst>
        </pc:spChg>
        <pc:spChg chg="add mod">
          <ac:chgData name="许源佳" userId="b44457f7-008b-40eb-9f9f-6407b1cb226e" providerId="ADAL" clId="{4E099B2D-57E8-404B-BC06-AEDD4681E47E}" dt="2020-10-25T15:09:22.460" v="4218" actId="255"/>
          <ac:spMkLst>
            <pc:docMk/>
            <pc:sldMk cId="2148289876" sldId="277"/>
            <ac:spMk id="60" creationId="{CDF4EBFB-3827-48E1-B023-F062F8D991C0}"/>
          </ac:spMkLst>
        </pc:spChg>
        <pc:spChg chg="add mod">
          <ac:chgData name="许源佳" userId="b44457f7-008b-40eb-9f9f-6407b1cb226e" providerId="ADAL" clId="{4E099B2D-57E8-404B-BC06-AEDD4681E47E}" dt="2020-10-25T15:09:22.460" v="4218" actId="255"/>
          <ac:spMkLst>
            <pc:docMk/>
            <pc:sldMk cId="2148289876" sldId="277"/>
            <ac:spMk id="61" creationId="{3A7E2F36-E797-4727-80D9-3012262E84E0}"/>
          </ac:spMkLst>
        </pc:spChg>
        <pc:spChg chg="add del mod">
          <ac:chgData name="许源佳" userId="b44457f7-008b-40eb-9f9f-6407b1cb226e" providerId="ADAL" clId="{4E099B2D-57E8-404B-BC06-AEDD4681E47E}" dt="2020-10-25T15:09:51.690" v="4224" actId="478"/>
          <ac:spMkLst>
            <pc:docMk/>
            <pc:sldMk cId="2148289876" sldId="277"/>
            <ac:spMk id="62" creationId="{57CD4554-32B0-4D31-B925-3BB9BDD8E336}"/>
          </ac:spMkLst>
        </pc:spChg>
        <pc:spChg chg="add del mod">
          <ac:chgData name="许源佳" userId="b44457f7-008b-40eb-9f9f-6407b1cb226e" providerId="ADAL" clId="{4E099B2D-57E8-404B-BC06-AEDD4681E47E}" dt="2020-10-25T15:09:40.449" v="4222" actId="478"/>
          <ac:spMkLst>
            <pc:docMk/>
            <pc:sldMk cId="2148289876" sldId="277"/>
            <ac:spMk id="63" creationId="{3C15D70F-A1DF-472A-89BA-B7295AE6AA75}"/>
          </ac:spMkLst>
        </pc:spChg>
        <pc:spChg chg="add mod">
          <ac:chgData name="许源佳" userId="b44457f7-008b-40eb-9f9f-6407b1cb226e" providerId="ADAL" clId="{4E099B2D-57E8-404B-BC06-AEDD4681E47E}" dt="2020-10-25T15:10:13.770" v="4232" actId="1076"/>
          <ac:spMkLst>
            <pc:docMk/>
            <pc:sldMk cId="2148289876" sldId="277"/>
            <ac:spMk id="64" creationId="{6D297422-E333-45C0-894F-356AD40B0138}"/>
          </ac:spMkLst>
        </pc:spChg>
        <pc:spChg chg="add mod">
          <ac:chgData name="许源佳" userId="b44457f7-008b-40eb-9f9f-6407b1cb226e" providerId="ADAL" clId="{4E099B2D-57E8-404B-BC06-AEDD4681E47E}" dt="2020-10-25T15:10:16.686" v="4233" actId="1076"/>
          <ac:spMkLst>
            <pc:docMk/>
            <pc:sldMk cId="2148289876" sldId="277"/>
            <ac:spMk id="65" creationId="{9E0E9039-5694-4EC1-91FA-4CA4D44D4B10}"/>
          </ac:spMkLst>
        </pc:spChg>
        <pc:spChg chg="add mod">
          <ac:chgData name="许源佳" userId="b44457f7-008b-40eb-9f9f-6407b1cb226e" providerId="ADAL" clId="{4E099B2D-57E8-404B-BC06-AEDD4681E47E}" dt="2020-10-25T15:09:20.543" v="4217" actId="255"/>
          <ac:spMkLst>
            <pc:docMk/>
            <pc:sldMk cId="2148289876" sldId="277"/>
            <ac:spMk id="66" creationId="{CE6795E0-9D39-4BBC-B352-E42ECA08907B}"/>
          </ac:spMkLst>
        </pc:spChg>
        <pc:spChg chg="add mod">
          <ac:chgData name="许源佳" userId="b44457f7-008b-40eb-9f9f-6407b1cb226e" providerId="ADAL" clId="{4E099B2D-57E8-404B-BC06-AEDD4681E47E}" dt="2020-10-25T15:09:20.543" v="4217" actId="255"/>
          <ac:spMkLst>
            <pc:docMk/>
            <pc:sldMk cId="2148289876" sldId="277"/>
            <ac:spMk id="67" creationId="{DB6D9DBF-1694-47BF-A34F-488970F01D2D}"/>
          </ac:spMkLst>
        </pc:spChg>
        <pc:spChg chg="add mod">
          <ac:chgData name="许源佳" userId="b44457f7-008b-40eb-9f9f-6407b1cb226e" providerId="ADAL" clId="{4E099B2D-57E8-404B-BC06-AEDD4681E47E}" dt="2020-10-25T15:09:20.543" v="4217" actId="255"/>
          <ac:spMkLst>
            <pc:docMk/>
            <pc:sldMk cId="2148289876" sldId="277"/>
            <ac:spMk id="68" creationId="{7AB37D41-4E6B-474B-A7BD-FD26B2D55B87}"/>
          </ac:spMkLst>
        </pc:spChg>
        <pc:spChg chg="add mod">
          <ac:chgData name="许源佳" userId="b44457f7-008b-40eb-9f9f-6407b1cb226e" providerId="ADAL" clId="{4E099B2D-57E8-404B-BC06-AEDD4681E47E}" dt="2020-10-25T15:09:22.460" v="4218" actId="255"/>
          <ac:spMkLst>
            <pc:docMk/>
            <pc:sldMk cId="2148289876" sldId="277"/>
            <ac:spMk id="69" creationId="{FFDD8294-E97B-43FD-91B7-2D77F8A1CB5E}"/>
          </ac:spMkLst>
        </pc:spChg>
        <pc:spChg chg="add mod">
          <ac:chgData name="许源佳" userId="b44457f7-008b-40eb-9f9f-6407b1cb226e" providerId="ADAL" clId="{4E099B2D-57E8-404B-BC06-AEDD4681E47E}" dt="2020-10-25T15:09:20.543" v="4217" actId="255"/>
          <ac:spMkLst>
            <pc:docMk/>
            <pc:sldMk cId="2148289876" sldId="277"/>
            <ac:spMk id="70" creationId="{87A2205D-8BFD-4ED5-9DBC-A7F423B3322F}"/>
          </ac:spMkLst>
        </pc:spChg>
        <pc:spChg chg="add mod">
          <ac:chgData name="许源佳" userId="b44457f7-008b-40eb-9f9f-6407b1cb226e" providerId="ADAL" clId="{4E099B2D-57E8-404B-BC06-AEDD4681E47E}" dt="2020-10-25T15:10:37.951" v="4235" actId="1076"/>
          <ac:spMkLst>
            <pc:docMk/>
            <pc:sldMk cId="2148289876" sldId="277"/>
            <ac:spMk id="71" creationId="{1A89928D-8121-4897-94CF-513C2638BE58}"/>
          </ac:spMkLst>
        </pc:spChg>
        <pc:spChg chg="add mod">
          <ac:chgData name="许源佳" userId="b44457f7-008b-40eb-9f9f-6407b1cb226e" providerId="ADAL" clId="{4E099B2D-57E8-404B-BC06-AEDD4681E47E}" dt="2020-10-25T15:09:20.543" v="4217" actId="255"/>
          <ac:spMkLst>
            <pc:docMk/>
            <pc:sldMk cId="2148289876" sldId="277"/>
            <ac:spMk id="72" creationId="{DC505399-779B-4353-BEE7-84FC723D9182}"/>
          </ac:spMkLst>
        </pc:spChg>
        <pc:spChg chg="add del mod">
          <ac:chgData name="许源佳" userId="b44457f7-008b-40eb-9f9f-6407b1cb226e" providerId="ADAL" clId="{4E099B2D-57E8-404B-BC06-AEDD4681E47E}" dt="2020-10-25T15:10:53.780" v="4241" actId="478"/>
          <ac:spMkLst>
            <pc:docMk/>
            <pc:sldMk cId="2148289876" sldId="277"/>
            <ac:spMk id="73" creationId="{67F582A9-5229-4DA9-A2E8-985B94F84AB1}"/>
          </ac:spMkLst>
        </pc:spChg>
        <pc:spChg chg="add mod">
          <ac:chgData name="许源佳" userId="b44457f7-008b-40eb-9f9f-6407b1cb226e" providerId="ADAL" clId="{4E099B2D-57E8-404B-BC06-AEDD4681E47E}" dt="2020-10-25T15:11:24.624" v="4250" actId="1076"/>
          <ac:spMkLst>
            <pc:docMk/>
            <pc:sldMk cId="2148289876" sldId="277"/>
            <ac:spMk id="74" creationId="{CC734EF8-7D5B-44FB-853D-295E96265049}"/>
          </ac:spMkLst>
        </pc:spChg>
        <pc:spChg chg="add mod">
          <ac:chgData name="许源佳" userId="b44457f7-008b-40eb-9f9f-6407b1cb226e" providerId="ADAL" clId="{4E099B2D-57E8-404B-BC06-AEDD4681E47E}" dt="2020-10-25T15:11:29.275" v="4251" actId="1076"/>
          <ac:spMkLst>
            <pc:docMk/>
            <pc:sldMk cId="2148289876" sldId="277"/>
            <ac:spMk id="75" creationId="{D67EEB10-4893-4F88-99C8-8CAA21395213}"/>
          </ac:spMkLst>
        </pc:spChg>
        <pc:spChg chg="add mod">
          <ac:chgData name="许源佳" userId="b44457f7-008b-40eb-9f9f-6407b1cb226e" providerId="ADAL" clId="{4E099B2D-57E8-404B-BC06-AEDD4681E47E}" dt="2020-10-25T15:10:34.139" v="4234" actId="1076"/>
          <ac:spMkLst>
            <pc:docMk/>
            <pc:sldMk cId="2148289876" sldId="277"/>
            <ac:spMk id="77" creationId="{E3907185-B716-4AB4-84C3-E4803993F4F8}"/>
          </ac:spMkLst>
        </pc:spChg>
        <pc:spChg chg="add mod">
          <ac:chgData name="许源佳" userId="b44457f7-008b-40eb-9f9f-6407b1cb226e" providerId="ADAL" clId="{4E099B2D-57E8-404B-BC06-AEDD4681E47E}" dt="2020-10-25T15:10:11.651" v="4231" actId="14100"/>
          <ac:spMkLst>
            <pc:docMk/>
            <pc:sldMk cId="2148289876" sldId="277"/>
            <ac:spMk id="79" creationId="{F001DFA4-5DA9-4B97-A4B1-BCEF235414F3}"/>
          </ac:spMkLst>
        </pc:spChg>
        <pc:spChg chg="add mod">
          <ac:chgData name="许源佳" userId="b44457f7-008b-40eb-9f9f-6407b1cb226e" providerId="ADAL" clId="{4E099B2D-57E8-404B-BC06-AEDD4681E47E}" dt="2020-10-25T15:11:32.699" v="4252" actId="1076"/>
          <ac:spMkLst>
            <pc:docMk/>
            <pc:sldMk cId="2148289876" sldId="277"/>
            <ac:spMk id="81" creationId="{8A022745-54F2-47D9-86C2-7020186169A3}"/>
          </ac:spMkLst>
        </pc:spChg>
        <pc:spChg chg="add mod">
          <ac:chgData name="许源佳" userId="b44457f7-008b-40eb-9f9f-6407b1cb226e" providerId="ADAL" clId="{4E099B2D-57E8-404B-BC06-AEDD4681E47E}" dt="2020-10-25T15:12:30.871" v="4260" actId="1076"/>
          <ac:spMkLst>
            <pc:docMk/>
            <pc:sldMk cId="2148289876" sldId="277"/>
            <ac:spMk id="83" creationId="{F1022B60-374A-4875-AFF0-08048B2D0C91}"/>
          </ac:spMkLst>
        </pc:spChg>
        <pc:spChg chg="add mod">
          <ac:chgData name="许源佳" userId="b44457f7-008b-40eb-9f9f-6407b1cb226e" providerId="ADAL" clId="{4E099B2D-57E8-404B-BC06-AEDD4681E47E}" dt="2020-10-25T15:12:36.064" v="4261" actId="20577"/>
          <ac:spMkLst>
            <pc:docMk/>
            <pc:sldMk cId="2148289876" sldId="277"/>
            <ac:spMk id="85" creationId="{283F491C-85BF-4D88-9110-F8902566F334}"/>
          </ac:spMkLst>
        </pc:spChg>
        <pc:grpChg chg="add mod">
          <ac:chgData name="许源佳" userId="b44457f7-008b-40eb-9f9f-6407b1cb226e" providerId="ADAL" clId="{4E099B2D-57E8-404B-BC06-AEDD4681E47E}" dt="2020-10-25T15:09:22.460" v="4218" actId="255"/>
          <ac:grpSpMkLst>
            <pc:docMk/>
            <pc:sldMk cId="2148289876" sldId="277"/>
            <ac:grpSpMk id="6" creationId="{0FE2215B-EBA1-4592-AC04-B21EE4F96578}"/>
          </ac:grpSpMkLst>
        </pc:grpChg>
        <pc:grpChg chg="add mod">
          <ac:chgData name="许源佳" userId="b44457f7-008b-40eb-9f9f-6407b1cb226e" providerId="ADAL" clId="{4E099B2D-57E8-404B-BC06-AEDD4681E47E}" dt="2020-10-25T15:09:22.460" v="4218" actId="255"/>
          <ac:grpSpMkLst>
            <pc:docMk/>
            <pc:sldMk cId="2148289876" sldId="277"/>
            <ac:grpSpMk id="25" creationId="{80A3AEA5-C59F-43BA-860F-0DF2157EC8CE}"/>
          </ac:grpSpMkLst>
        </pc:grpChg>
        <pc:grpChg chg="add mod">
          <ac:chgData name="许源佳" userId="b44457f7-008b-40eb-9f9f-6407b1cb226e" providerId="ADAL" clId="{4E099B2D-57E8-404B-BC06-AEDD4681E47E}" dt="2020-10-25T15:09:22.460" v="4218" actId="255"/>
          <ac:grpSpMkLst>
            <pc:docMk/>
            <pc:sldMk cId="2148289876" sldId="277"/>
            <ac:grpSpMk id="43" creationId="{F1623090-FDF7-434B-B7BD-62552DE981D6}"/>
          </ac:grpSpMkLst>
        </pc:grpChg>
        <pc:grpChg chg="mod">
          <ac:chgData name="许源佳" userId="b44457f7-008b-40eb-9f9f-6407b1cb226e" providerId="ADAL" clId="{4E099B2D-57E8-404B-BC06-AEDD4681E47E}" dt="2020-10-25T15:09:22.460" v="4218" actId="255"/>
          <ac:grpSpMkLst>
            <pc:docMk/>
            <pc:sldMk cId="2148289876" sldId="277"/>
            <ac:grpSpMk id="44" creationId="{17AE1FF8-AF3F-494D-909B-F676B4A3EA34}"/>
          </ac:grpSpMkLst>
        </pc:grpChg>
        <pc:graphicFrameChg chg="add del mod modGraphic">
          <ac:chgData name="许源佳" userId="b44457f7-008b-40eb-9f9f-6407b1cb226e" providerId="ADAL" clId="{4E099B2D-57E8-404B-BC06-AEDD4681E47E}" dt="2020-10-25T11:14:09.648" v="2279" actId="478"/>
          <ac:graphicFrameMkLst>
            <pc:docMk/>
            <pc:sldMk cId="2148289876" sldId="277"/>
            <ac:graphicFrameMk id="2" creationId="{993C27C4-C6F4-4ADF-B9EB-74817660E2FE}"/>
          </ac:graphicFrameMkLst>
        </pc:graphicFrameChg>
        <pc:graphicFrameChg chg="del mod">
          <ac:chgData name="许源佳" userId="b44457f7-008b-40eb-9f9f-6407b1cb226e" providerId="ADAL" clId="{4E099B2D-57E8-404B-BC06-AEDD4681E47E}" dt="2020-10-25T10:28:21.545" v="2187" actId="478"/>
          <ac:graphicFrameMkLst>
            <pc:docMk/>
            <pc:sldMk cId="2148289876" sldId="277"/>
            <ac:graphicFrameMk id="3" creationId="{D1F0EEB7-D7A5-4838-9EEF-9749EBF60BE9}"/>
          </ac:graphicFrameMkLst>
        </pc:graphicFrameChg>
      </pc:sldChg>
      <pc:sldChg chg="addSp delSp modSp add mod ord">
        <pc:chgData name="许源佳" userId="b44457f7-008b-40eb-9f9f-6407b1cb226e" providerId="ADAL" clId="{4E099B2D-57E8-404B-BC06-AEDD4681E47E}" dt="2020-10-25T12:20:20.375" v="3502" actId="1076"/>
        <pc:sldMkLst>
          <pc:docMk/>
          <pc:sldMk cId="2996057609" sldId="278"/>
        </pc:sldMkLst>
        <pc:spChg chg="add mod">
          <ac:chgData name="许源佳" userId="b44457f7-008b-40eb-9f9f-6407b1cb226e" providerId="ADAL" clId="{4E099B2D-57E8-404B-BC06-AEDD4681E47E}" dt="2020-10-25T11:16:07.314" v="2373" actId="1076"/>
          <ac:spMkLst>
            <pc:docMk/>
            <pc:sldMk cId="2996057609" sldId="278"/>
            <ac:spMk id="3" creationId="{0FC87BF6-CC8D-4D36-9950-77DCFA07213C}"/>
          </ac:spMkLst>
        </pc:spChg>
        <pc:spChg chg="mod">
          <ac:chgData name="许源佳" userId="b44457f7-008b-40eb-9f9f-6407b1cb226e" providerId="ADAL" clId="{4E099B2D-57E8-404B-BC06-AEDD4681E47E}" dt="2020-10-25T11:02:52.358" v="2227"/>
          <ac:spMkLst>
            <pc:docMk/>
            <pc:sldMk cId="2996057609" sldId="278"/>
            <ac:spMk id="4" creationId="{00000000-0000-0000-0000-000000000000}"/>
          </ac:spMkLst>
        </pc:spChg>
        <pc:spChg chg="add mod">
          <ac:chgData name="许源佳" userId="b44457f7-008b-40eb-9f9f-6407b1cb226e" providerId="ADAL" clId="{4E099B2D-57E8-404B-BC06-AEDD4681E47E}" dt="2020-10-25T11:49:25.817" v="2967" actId="1076"/>
          <ac:spMkLst>
            <pc:docMk/>
            <pc:sldMk cId="2996057609" sldId="278"/>
            <ac:spMk id="7" creationId="{1DE7F9A7-4A5C-4487-A027-CBD31711F00A}"/>
          </ac:spMkLst>
        </pc:spChg>
        <pc:spChg chg="add mod">
          <ac:chgData name="许源佳" userId="b44457f7-008b-40eb-9f9f-6407b1cb226e" providerId="ADAL" clId="{4E099B2D-57E8-404B-BC06-AEDD4681E47E}" dt="2020-10-25T11:49:21.690" v="2966" actId="1076"/>
          <ac:spMkLst>
            <pc:docMk/>
            <pc:sldMk cId="2996057609" sldId="278"/>
            <ac:spMk id="9" creationId="{11EB86BE-C505-4909-ABEF-8C0DE4A110A9}"/>
          </ac:spMkLst>
        </pc:spChg>
        <pc:spChg chg="add mod">
          <ac:chgData name="许源佳" userId="b44457f7-008b-40eb-9f9f-6407b1cb226e" providerId="ADAL" clId="{4E099B2D-57E8-404B-BC06-AEDD4681E47E}" dt="2020-10-25T11:49:16.693" v="2965" actId="1076"/>
          <ac:spMkLst>
            <pc:docMk/>
            <pc:sldMk cId="2996057609" sldId="278"/>
            <ac:spMk id="11" creationId="{94F2A2AF-39F4-4547-B91A-52A54830D056}"/>
          </ac:spMkLst>
        </pc:spChg>
        <pc:spChg chg="add del mod">
          <ac:chgData name="许源佳" userId="b44457f7-008b-40eb-9f9f-6407b1cb226e" providerId="ADAL" clId="{4E099B2D-57E8-404B-BC06-AEDD4681E47E}" dt="2020-10-25T11:18:06.122" v="2401" actId="478"/>
          <ac:spMkLst>
            <pc:docMk/>
            <pc:sldMk cId="2996057609" sldId="278"/>
            <ac:spMk id="14" creationId="{6C7DD61A-FF33-4B96-A51F-DF45ED471FB3}"/>
          </ac:spMkLst>
        </pc:spChg>
        <pc:spChg chg="add mod">
          <ac:chgData name="许源佳" userId="b44457f7-008b-40eb-9f9f-6407b1cb226e" providerId="ADAL" clId="{4E099B2D-57E8-404B-BC06-AEDD4681E47E}" dt="2020-10-25T11:56:33.890" v="3124" actId="692"/>
          <ac:spMkLst>
            <pc:docMk/>
            <pc:sldMk cId="2996057609" sldId="278"/>
            <ac:spMk id="16" creationId="{74D4CCF5-CE8E-4078-9F4E-1D7744639D0E}"/>
          </ac:spMkLst>
        </pc:spChg>
        <pc:spChg chg="add mod">
          <ac:chgData name="许源佳" userId="b44457f7-008b-40eb-9f9f-6407b1cb226e" providerId="ADAL" clId="{4E099B2D-57E8-404B-BC06-AEDD4681E47E}" dt="2020-10-25T11:39:21.214" v="2798" actId="1076"/>
          <ac:spMkLst>
            <pc:docMk/>
            <pc:sldMk cId="2996057609" sldId="278"/>
            <ac:spMk id="18" creationId="{0E7DB00D-DCF6-43B1-B06C-2C27DBC47F24}"/>
          </ac:spMkLst>
        </pc:spChg>
        <pc:spChg chg="add mod">
          <ac:chgData name="许源佳" userId="b44457f7-008b-40eb-9f9f-6407b1cb226e" providerId="ADAL" clId="{4E099B2D-57E8-404B-BC06-AEDD4681E47E}" dt="2020-10-25T11:55:44.418" v="3121" actId="1037"/>
          <ac:spMkLst>
            <pc:docMk/>
            <pc:sldMk cId="2996057609" sldId="278"/>
            <ac:spMk id="20" creationId="{C9D4A248-1439-42BC-8584-07167B60D4E0}"/>
          </ac:spMkLst>
        </pc:spChg>
        <pc:spChg chg="add mod">
          <ac:chgData name="许源佳" userId="b44457f7-008b-40eb-9f9f-6407b1cb226e" providerId="ADAL" clId="{4E099B2D-57E8-404B-BC06-AEDD4681E47E}" dt="2020-10-25T11:46:08.016" v="2922" actId="1076"/>
          <ac:spMkLst>
            <pc:docMk/>
            <pc:sldMk cId="2996057609" sldId="278"/>
            <ac:spMk id="22" creationId="{F4DDF662-D510-4B1E-8D56-A960854CA0E8}"/>
          </ac:spMkLst>
        </pc:spChg>
        <pc:spChg chg="add mod">
          <ac:chgData name="许源佳" userId="b44457f7-008b-40eb-9f9f-6407b1cb226e" providerId="ADAL" clId="{4E099B2D-57E8-404B-BC06-AEDD4681E47E}" dt="2020-10-25T12:19:41.167" v="3461" actId="1076"/>
          <ac:spMkLst>
            <pc:docMk/>
            <pc:sldMk cId="2996057609" sldId="278"/>
            <ac:spMk id="24" creationId="{11445258-EBBB-4F19-942C-6EEF51D818B9}"/>
          </ac:spMkLst>
        </pc:spChg>
        <pc:spChg chg="add mod">
          <ac:chgData name="许源佳" userId="b44457f7-008b-40eb-9f9f-6407b1cb226e" providerId="ADAL" clId="{4E099B2D-57E8-404B-BC06-AEDD4681E47E}" dt="2020-10-25T11:39:14.472" v="2797" actId="1036"/>
          <ac:spMkLst>
            <pc:docMk/>
            <pc:sldMk cId="2996057609" sldId="278"/>
            <ac:spMk id="26" creationId="{50A5A08C-D412-40CC-B2B4-59B4D06B595F}"/>
          </ac:spMkLst>
        </pc:spChg>
        <pc:spChg chg="add mod">
          <ac:chgData name="许源佳" userId="b44457f7-008b-40eb-9f9f-6407b1cb226e" providerId="ADAL" clId="{4E099B2D-57E8-404B-BC06-AEDD4681E47E}" dt="2020-10-25T11:39:14.472" v="2797" actId="1036"/>
          <ac:spMkLst>
            <pc:docMk/>
            <pc:sldMk cId="2996057609" sldId="278"/>
            <ac:spMk id="28" creationId="{9A481AC7-DF95-40B3-96F0-AD8545EDF2BA}"/>
          </ac:spMkLst>
        </pc:spChg>
        <pc:spChg chg="add mod">
          <ac:chgData name="许源佳" userId="b44457f7-008b-40eb-9f9f-6407b1cb226e" providerId="ADAL" clId="{4E099B2D-57E8-404B-BC06-AEDD4681E47E}" dt="2020-10-25T11:39:14.472" v="2797" actId="1036"/>
          <ac:spMkLst>
            <pc:docMk/>
            <pc:sldMk cId="2996057609" sldId="278"/>
            <ac:spMk id="30" creationId="{B826A815-BE39-407B-BD9C-945F8B96C1FA}"/>
          </ac:spMkLst>
        </pc:spChg>
        <pc:spChg chg="add mod">
          <ac:chgData name="许源佳" userId="b44457f7-008b-40eb-9f9f-6407b1cb226e" providerId="ADAL" clId="{4E099B2D-57E8-404B-BC06-AEDD4681E47E}" dt="2020-10-25T11:39:14.472" v="2797" actId="1036"/>
          <ac:spMkLst>
            <pc:docMk/>
            <pc:sldMk cId="2996057609" sldId="278"/>
            <ac:spMk id="33" creationId="{DA229E6A-EFBE-4867-A385-D1190E995B3C}"/>
          </ac:spMkLst>
        </pc:spChg>
        <pc:spChg chg="add mod">
          <ac:chgData name="许源佳" userId="b44457f7-008b-40eb-9f9f-6407b1cb226e" providerId="ADAL" clId="{4E099B2D-57E8-404B-BC06-AEDD4681E47E}" dt="2020-10-25T11:56:33.890" v="3124" actId="692"/>
          <ac:spMkLst>
            <pc:docMk/>
            <pc:sldMk cId="2996057609" sldId="278"/>
            <ac:spMk id="35" creationId="{2C26A064-1843-44AB-969E-D3043297A290}"/>
          </ac:spMkLst>
        </pc:spChg>
        <pc:spChg chg="add mod">
          <ac:chgData name="许源佳" userId="b44457f7-008b-40eb-9f9f-6407b1cb226e" providerId="ADAL" clId="{4E099B2D-57E8-404B-BC06-AEDD4681E47E}" dt="2020-10-25T11:56:33.890" v="3124" actId="692"/>
          <ac:spMkLst>
            <pc:docMk/>
            <pc:sldMk cId="2996057609" sldId="278"/>
            <ac:spMk id="37" creationId="{EB83938D-F5D9-4A72-82F7-B9E1A03C03B7}"/>
          </ac:spMkLst>
        </pc:spChg>
        <pc:spChg chg="add mod">
          <ac:chgData name="许源佳" userId="b44457f7-008b-40eb-9f9f-6407b1cb226e" providerId="ADAL" clId="{4E099B2D-57E8-404B-BC06-AEDD4681E47E}" dt="2020-10-25T12:19:46.388" v="3484" actId="1035"/>
          <ac:spMkLst>
            <pc:docMk/>
            <pc:sldMk cId="2996057609" sldId="278"/>
            <ac:spMk id="39" creationId="{0B26E793-C9B8-435C-8F51-7325CB893380}"/>
          </ac:spMkLst>
        </pc:spChg>
        <pc:spChg chg="add mod">
          <ac:chgData name="许源佳" userId="b44457f7-008b-40eb-9f9f-6407b1cb226e" providerId="ADAL" clId="{4E099B2D-57E8-404B-BC06-AEDD4681E47E}" dt="2020-10-25T11:56:33.890" v="3124" actId="692"/>
          <ac:spMkLst>
            <pc:docMk/>
            <pc:sldMk cId="2996057609" sldId="278"/>
            <ac:spMk id="41" creationId="{605DCA60-D211-4FA5-BDDB-E6DBB3844F7A}"/>
          </ac:spMkLst>
        </pc:spChg>
        <pc:spChg chg="add mod">
          <ac:chgData name="许源佳" userId="b44457f7-008b-40eb-9f9f-6407b1cb226e" providerId="ADAL" clId="{4E099B2D-57E8-404B-BC06-AEDD4681E47E}" dt="2020-10-25T11:55:44.418" v="3121" actId="1037"/>
          <ac:spMkLst>
            <pc:docMk/>
            <pc:sldMk cId="2996057609" sldId="278"/>
            <ac:spMk id="44" creationId="{BB6D3A89-6F53-4F70-A82B-72F4CA264D3C}"/>
          </ac:spMkLst>
        </pc:spChg>
        <pc:spChg chg="add mod">
          <ac:chgData name="许源佳" userId="b44457f7-008b-40eb-9f9f-6407b1cb226e" providerId="ADAL" clId="{4E099B2D-57E8-404B-BC06-AEDD4681E47E}" dt="2020-10-25T11:56:33.890" v="3124" actId="692"/>
          <ac:spMkLst>
            <pc:docMk/>
            <pc:sldMk cId="2996057609" sldId="278"/>
            <ac:spMk id="46" creationId="{CDA08351-DCE7-416F-949C-0228CBBB1F45}"/>
          </ac:spMkLst>
        </pc:spChg>
        <pc:spChg chg="add mod">
          <ac:chgData name="许源佳" userId="b44457f7-008b-40eb-9f9f-6407b1cb226e" providerId="ADAL" clId="{4E099B2D-57E8-404B-BC06-AEDD4681E47E}" dt="2020-10-25T11:56:33.890" v="3124" actId="692"/>
          <ac:spMkLst>
            <pc:docMk/>
            <pc:sldMk cId="2996057609" sldId="278"/>
            <ac:spMk id="48" creationId="{2629E4EA-B82E-496A-B77A-162D0529B453}"/>
          </ac:spMkLst>
        </pc:spChg>
        <pc:spChg chg="add mod">
          <ac:chgData name="许源佳" userId="b44457f7-008b-40eb-9f9f-6407b1cb226e" providerId="ADAL" clId="{4E099B2D-57E8-404B-BC06-AEDD4681E47E}" dt="2020-10-25T11:53:17.570" v="3063" actId="1037"/>
          <ac:spMkLst>
            <pc:docMk/>
            <pc:sldMk cId="2996057609" sldId="278"/>
            <ac:spMk id="50" creationId="{B2B8DF43-1B0B-412C-B249-BE0EC434EB79}"/>
          </ac:spMkLst>
        </pc:spChg>
        <pc:spChg chg="add mod">
          <ac:chgData name="许源佳" userId="b44457f7-008b-40eb-9f9f-6407b1cb226e" providerId="ADAL" clId="{4E099B2D-57E8-404B-BC06-AEDD4681E47E}" dt="2020-10-25T11:53:45.050" v="3069" actId="1038"/>
          <ac:spMkLst>
            <pc:docMk/>
            <pc:sldMk cId="2996057609" sldId="278"/>
            <ac:spMk id="52" creationId="{EB6A39C2-5C2D-4F15-B716-7AF38300728D}"/>
          </ac:spMkLst>
        </pc:spChg>
        <pc:spChg chg="add mod">
          <ac:chgData name="许源佳" userId="b44457f7-008b-40eb-9f9f-6407b1cb226e" providerId="ADAL" clId="{4E099B2D-57E8-404B-BC06-AEDD4681E47E}" dt="2020-10-25T11:53:49.164" v="3072" actId="1038"/>
          <ac:spMkLst>
            <pc:docMk/>
            <pc:sldMk cId="2996057609" sldId="278"/>
            <ac:spMk id="54" creationId="{55C4E01D-049B-459D-B078-A8C619AC6068}"/>
          </ac:spMkLst>
        </pc:spChg>
        <pc:spChg chg="add mod">
          <ac:chgData name="许源佳" userId="b44457f7-008b-40eb-9f9f-6407b1cb226e" providerId="ADAL" clId="{4E099B2D-57E8-404B-BC06-AEDD4681E47E}" dt="2020-10-25T11:53:49.164" v="3072" actId="1038"/>
          <ac:spMkLst>
            <pc:docMk/>
            <pc:sldMk cId="2996057609" sldId="278"/>
            <ac:spMk id="56" creationId="{BD943E17-69C4-460C-83D8-9EB95C40533B}"/>
          </ac:spMkLst>
        </pc:spChg>
        <pc:spChg chg="add del mod">
          <ac:chgData name="许源佳" userId="b44457f7-008b-40eb-9f9f-6407b1cb226e" providerId="ADAL" clId="{4E099B2D-57E8-404B-BC06-AEDD4681E47E}" dt="2020-10-25T11:36:09.833" v="2680" actId="478"/>
          <ac:spMkLst>
            <pc:docMk/>
            <pc:sldMk cId="2996057609" sldId="278"/>
            <ac:spMk id="58" creationId="{4D87486E-348B-4651-AF9A-1FD71BF51764}"/>
          </ac:spMkLst>
        </pc:spChg>
        <pc:spChg chg="add mod">
          <ac:chgData name="许源佳" userId="b44457f7-008b-40eb-9f9f-6407b1cb226e" providerId="ADAL" clId="{4E099B2D-57E8-404B-BC06-AEDD4681E47E}" dt="2020-10-25T11:56:33.890" v="3124" actId="692"/>
          <ac:spMkLst>
            <pc:docMk/>
            <pc:sldMk cId="2996057609" sldId="278"/>
            <ac:spMk id="60" creationId="{D4960C9D-EE49-4404-B96D-793277202333}"/>
          </ac:spMkLst>
        </pc:spChg>
        <pc:spChg chg="add mod">
          <ac:chgData name="许源佳" userId="b44457f7-008b-40eb-9f9f-6407b1cb226e" providerId="ADAL" clId="{4E099B2D-57E8-404B-BC06-AEDD4681E47E}" dt="2020-10-25T11:56:33.890" v="3124" actId="692"/>
          <ac:spMkLst>
            <pc:docMk/>
            <pc:sldMk cId="2996057609" sldId="278"/>
            <ac:spMk id="62" creationId="{7B0B8FC2-5C40-433A-AB38-DC486E28CE25}"/>
          </ac:spMkLst>
        </pc:spChg>
        <pc:spChg chg="add mod">
          <ac:chgData name="许源佳" userId="b44457f7-008b-40eb-9f9f-6407b1cb226e" providerId="ADAL" clId="{4E099B2D-57E8-404B-BC06-AEDD4681E47E}" dt="2020-10-25T11:56:33.890" v="3124" actId="692"/>
          <ac:spMkLst>
            <pc:docMk/>
            <pc:sldMk cId="2996057609" sldId="278"/>
            <ac:spMk id="64" creationId="{22C945C5-0271-4DE5-AF7B-15ABBC8010E5}"/>
          </ac:spMkLst>
        </pc:spChg>
        <pc:spChg chg="add mod">
          <ac:chgData name="许源佳" userId="b44457f7-008b-40eb-9f9f-6407b1cb226e" providerId="ADAL" clId="{4E099B2D-57E8-404B-BC06-AEDD4681E47E}" dt="2020-10-25T11:38:38.340" v="2724" actId="571"/>
          <ac:spMkLst>
            <pc:docMk/>
            <pc:sldMk cId="2996057609" sldId="278"/>
            <ac:spMk id="66" creationId="{A4D5FC7C-A374-4E52-9138-ECBA0F15D3CD}"/>
          </ac:spMkLst>
        </pc:spChg>
        <pc:spChg chg="add mod">
          <ac:chgData name="许源佳" userId="b44457f7-008b-40eb-9f9f-6407b1cb226e" providerId="ADAL" clId="{4E099B2D-57E8-404B-BC06-AEDD4681E47E}" dt="2020-10-25T11:49:56.482" v="2969" actId="1076"/>
          <ac:spMkLst>
            <pc:docMk/>
            <pc:sldMk cId="2996057609" sldId="278"/>
            <ac:spMk id="68" creationId="{702D07AB-5283-489C-B7B0-97F811237DE3}"/>
          </ac:spMkLst>
        </pc:spChg>
        <pc:spChg chg="add mod">
          <ac:chgData name="许源佳" userId="b44457f7-008b-40eb-9f9f-6407b1cb226e" providerId="ADAL" clId="{4E099B2D-57E8-404B-BC06-AEDD4681E47E}" dt="2020-10-25T12:00:09.299" v="3220"/>
          <ac:spMkLst>
            <pc:docMk/>
            <pc:sldMk cId="2996057609" sldId="278"/>
            <ac:spMk id="70" creationId="{44316179-C8DE-4D26-9BA5-584363EA0293}"/>
          </ac:spMkLst>
        </pc:spChg>
        <pc:spChg chg="add mod">
          <ac:chgData name="许源佳" userId="b44457f7-008b-40eb-9f9f-6407b1cb226e" providerId="ADAL" clId="{4E099B2D-57E8-404B-BC06-AEDD4681E47E}" dt="2020-10-25T11:55:07.995" v="3094" actId="1038"/>
          <ac:spMkLst>
            <pc:docMk/>
            <pc:sldMk cId="2996057609" sldId="278"/>
            <ac:spMk id="73" creationId="{D9EA44C4-E557-4E39-921B-76818347C8A0}"/>
          </ac:spMkLst>
        </pc:spChg>
        <pc:spChg chg="add del mod">
          <ac:chgData name="许源佳" userId="b44457f7-008b-40eb-9f9f-6407b1cb226e" providerId="ADAL" clId="{4E099B2D-57E8-404B-BC06-AEDD4681E47E}" dt="2020-10-25T11:49:48.281" v="2968" actId="478"/>
          <ac:spMkLst>
            <pc:docMk/>
            <pc:sldMk cId="2996057609" sldId="278"/>
            <ac:spMk id="75" creationId="{A2190ECF-FAB5-4542-BD74-95B438636B81}"/>
          </ac:spMkLst>
        </pc:spChg>
        <pc:spChg chg="add mod">
          <ac:chgData name="许源佳" userId="b44457f7-008b-40eb-9f9f-6407b1cb226e" providerId="ADAL" clId="{4E099B2D-57E8-404B-BC06-AEDD4681E47E}" dt="2020-10-25T12:00:00.180" v="3215"/>
          <ac:spMkLst>
            <pc:docMk/>
            <pc:sldMk cId="2996057609" sldId="278"/>
            <ac:spMk id="77" creationId="{6668A4A1-8B69-4F5C-AEE5-8752F616B66C}"/>
          </ac:spMkLst>
        </pc:spChg>
        <pc:spChg chg="add mod">
          <ac:chgData name="许源佳" userId="b44457f7-008b-40eb-9f9f-6407b1cb226e" providerId="ADAL" clId="{4E099B2D-57E8-404B-BC06-AEDD4681E47E}" dt="2020-10-25T11:56:33.890" v="3124" actId="692"/>
          <ac:spMkLst>
            <pc:docMk/>
            <pc:sldMk cId="2996057609" sldId="278"/>
            <ac:spMk id="79" creationId="{FB9DD530-EEE4-43DB-9FB2-CC1367290053}"/>
          </ac:spMkLst>
        </pc:spChg>
        <pc:spChg chg="add mod">
          <ac:chgData name="许源佳" userId="b44457f7-008b-40eb-9f9f-6407b1cb226e" providerId="ADAL" clId="{4E099B2D-57E8-404B-BC06-AEDD4681E47E}" dt="2020-10-25T11:56:33.890" v="3124" actId="692"/>
          <ac:spMkLst>
            <pc:docMk/>
            <pc:sldMk cId="2996057609" sldId="278"/>
            <ac:spMk id="81" creationId="{5692A358-A3C9-4708-83F1-4635D2CCC960}"/>
          </ac:spMkLst>
        </pc:spChg>
        <pc:spChg chg="add mod">
          <ac:chgData name="许源佳" userId="b44457f7-008b-40eb-9f9f-6407b1cb226e" providerId="ADAL" clId="{4E099B2D-57E8-404B-BC06-AEDD4681E47E}" dt="2020-10-25T11:56:33.890" v="3124" actId="692"/>
          <ac:spMkLst>
            <pc:docMk/>
            <pc:sldMk cId="2996057609" sldId="278"/>
            <ac:spMk id="83" creationId="{ACDCB6F1-50BC-4D91-A8CC-442182A36A91}"/>
          </ac:spMkLst>
        </pc:spChg>
        <pc:spChg chg="add mod">
          <ac:chgData name="许源佳" userId="b44457f7-008b-40eb-9f9f-6407b1cb226e" providerId="ADAL" clId="{4E099B2D-57E8-404B-BC06-AEDD4681E47E}" dt="2020-10-25T11:56:33.890" v="3124" actId="692"/>
          <ac:spMkLst>
            <pc:docMk/>
            <pc:sldMk cId="2996057609" sldId="278"/>
            <ac:spMk id="85" creationId="{DA40EE67-4688-4F57-A8EA-0DBEF13A8B13}"/>
          </ac:spMkLst>
        </pc:spChg>
        <pc:spChg chg="add mod">
          <ac:chgData name="许源佳" userId="b44457f7-008b-40eb-9f9f-6407b1cb226e" providerId="ADAL" clId="{4E099B2D-57E8-404B-BC06-AEDD4681E47E}" dt="2020-10-25T11:52:22.580" v="3036" actId="1076"/>
          <ac:spMkLst>
            <pc:docMk/>
            <pc:sldMk cId="2996057609" sldId="278"/>
            <ac:spMk id="87" creationId="{AA568C50-32B9-4B16-98C4-B2BEC6285188}"/>
          </ac:spMkLst>
        </pc:spChg>
        <pc:spChg chg="add mod">
          <ac:chgData name="许源佳" userId="b44457f7-008b-40eb-9f9f-6407b1cb226e" providerId="ADAL" clId="{4E099B2D-57E8-404B-BC06-AEDD4681E47E}" dt="2020-10-25T11:56:33.890" v="3124" actId="692"/>
          <ac:spMkLst>
            <pc:docMk/>
            <pc:sldMk cId="2996057609" sldId="278"/>
            <ac:spMk id="89" creationId="{25B91DE3-2844-40A9-B044-1E6046B6687D}"/>
          </ac:spMkLst>
        </pc:spChg>
        <pc:spChg chg="add mod">
          <ac:chgData name="许源佳" userId="b44457f7-008b-40eb-9f9f-6407b1cb226e" providerId="ADAL" clId="{4E099B2D-57E8-404B-BC06-AEDD4681E47E}" dt="2020-10-25T12:20:05.957" v="3498" actId="20577"/>
          <ac:spMkLst>
            <pc:docMk/>
            <pc:sldMk cId="2996057609" sldId="278"/>
            <ac:spMk id="91" creationId="{ABFCA203-A0C2-48A8-BE41-DD9E9B7D81C4}"/>
          </ac:spMkLst>
        </pc:spChg>
        <pc:spChg chg="add mod">
          <ac:chgData name="许源佳" userId="b44457f7-008b-40eb-9f9f-6407b1cb226e" providerId="ADAL" clId="{4E099B2D-57E8-404B-BC06-AEDD4681E47E}" dt="2020-10-25T12:20:20.375" v="3502" actId="1076"/>
          <ac:spMkLst>
            <pc:docMk/>
            <pc:sldMk cId="2996057609" sldId="278"/>
            <ac:spMk id="93" creationId="{4A499368-6244-46B8-BEF1-6534BA898AD8}"/>
          </ac:spMkLst>
        </pc:spChg>
        <pc:graphicFrameChg chg="del">
          <ac:chgData name="许源佳" userId="b44457f7-008b-40eb-9f9f-6407b1cb226e" providerId="ADAL" clId="{4E099B2D-57E8-404B-BC06-AEDD4681E47E}" dt="2020-10-25T11:02:38.767" v="2219" actId="478"/>
          <ac:graphicFrameMkLst>
            <pc:docMk/>
            <pc:sldMk cId="2996057609" sldId="278"/>
            <ac:graphicFrameMk id="2" creationId="{074E472C-550E-46F9-BA4D-6FA0D5758F0A}"/>
          </ac:graphicFrameMkLst>
        </pc:graphicFrameChg>
        <pc:cxnChg chg="add mod">
          <ac:chgData name="许源佳" userId="b44457f7-008b-40eb-9f9f-6407b1cb226e" providerId="ADAL" clId="{4E099B2D-57E8-404B-BC06-AEDD4681E47E}" dt="2020-10-25T11:39:14.472" v="2797" actId="1036"/>
          <ac:cxnSpMkLst>
            <pc:docMk/>
            <pc:sldMk cId="2996057609" sldId="278"/>
            <ac:cxnSpMk id="13" creationId="{0177C427-75EB-480B-85BE-C66D0C97D084}"/>
          </ac:cxnSpMkLst>
        </pc:cxnChg>
        <pc:cxnChg chg="add mod">
          <ac:chgData name="许源佳" userId="b44457f7-008b-40eb-9f9f-6407b1cb226e" providerId="ADAL" clId="{4E099B2D-57E8-404B-BC06-AEDD4681E47E}" dt="2020-10-25T11:53:05.373" v="3049" actId="1037"/>
          <ac:cxnSpMkLst>
            <pc:docMk/>
            <pc:sldMk cId="2996057609" sldId="278"/>
            <ac:cxnSpMk id="42" creationId="{5D5B3A99-3647-4B14-B7D8-642DDD0F5049}"/>
          </ac:cxnSpMkLst>
        </pc:cxnChg>
        <pc:cxnChg chg="add mod">
          <ac:chgData name="许源佳" userId="b44457f7-008b-40eb-9f9f-6407b1cb226e" providerId="ADAL" clId="{4E099B2D-57E8-404B-BC06-AEDD4681E47E}" dt="2020-10-25T11:45:33.926" v="2917" actId="1037"/>
          <ac:cxnSpMkLst>
            <pc:docMk/>
            <pc:sldMk cId="2996057609" sldId="278"/>
            <ac:cxnSpMk id="65" creationId="{45FBFEFD-6170-470C-B90B-6CC4634FE3A2}"/>
          </ac:cxnSpMkLst>
        </pc:cxnChg>
      </pc:sldChg>
      <pc:sldChg chg="addSp delSp modSp add mod">
        <pc:chgData name="许源佳" userId="b44457f7-008b-40eb-9f9f-6407b1cb226e" providerId="ADAL" clId="{4E099B2D-57E8-404B-BC06-AEDD4681E47E}" dt="2020-10-25T15:04:52.345" v="4162" actId="20577"/>
        <pc:sldMkLst>
          <pc:docMk/>
          <pc:sldMk cId="3021364334" sldId="279"/>
        </pc:sldMkLst>
        <pc:spChg chg="add mod">
          <ac:chgData name="许源佳" userId="b44457f7-008b-40eb-9f9f-6407b1cb226e" providerId="ADAL" clId="{4E099B2D-57E8-404B-BC06-AEDD4681E47E}" dt="2020-10-25T12:02:42.359" v="3300" actId="1076"/>
          <ac:spMkLst>
            <pc:docMk/>
            <pc:sldMk cId="3021364334" sldId="279"/>
            <ac:spMk id="2" creationId="{5FABB4C3-32CC-41EA-97BC-4069A357D74C}"/>
          </ac:spMkLst>
        </pc:spChg>
        <pc:spChg chg="mod">
          <ac:chgData name="许源佳" userId="b44457f7-008b-40eb-9f9f-6407b1cb226e" providerId="ADAL" clId="{4E099B2D-57E8-404B-BC06-AEDD4681E47E}" dt="2020-10-25T12:02:09.535" v="3294" actId="1076"/>
          <ac:spMkLst>
            <pc:docMk/>
            <pc:sldMk cId="3021364334" sldId="279"/>
            <ac:spMk id="3" creationId="{0FC87BF6-CC8D-4D36-9950-77DCFA07213C}"/>
          </ac:spMkLst>
        </pc:spChg>
        <pc:spChg chg="mod">
          <ac:chgData name="许源佳" userId="b44457f7-008b-40eb-9f9f-6407b1cb226e" providerId="ADAL" clId="{4E099B2D-57E8-404B-BC06-AEDD4681E47E}" dt="2020-10-25T11:54:20.618" v="3087"/>
          <ac:spMkLst>
            <pc:docMk/>
            <pc:sldMk cId="3021364334" sldId="279"/>
            <ac:spMk id="4" creationId="{00000000-0000-0000-0000-000000000000}"/>
          </ac:spMkLst>
        </pc:spChg>
        <pc:spChg chg="add mod">
          <ac:chgData name="许源佳" userId="b44457f7-008b-40eb-9f9f-6407b1cb226e" providerId="ADAL" clId="{4E099B2D-57E8-404B-BC06-AEDD4681E47E}" dt="2020-10-25T12:04:25.785" v="3315" actId="1037"/>
          <ac:spMkLst>
            <pc:docMk/>
            <pc:sldMk cId="3021364334" sldId="279"/>
            <ac:spMk id="6" creationId="{5024F818-F734-4539-A069-8BE78152B2AB}"/>
          </ac:spMkLst>
        </pc:spChg>
        <pc:spChg chg="del">
          <ac:chgData name="许源佳" userId="b44457f7-008b-40eb-9f9f-6407b1cb226e" providerId="ADAL" clId="{4E099B2D-57E8-404B-BC06-AEDD4681E47E}" dt="2020-10-25T11:54:37.932" v="3089" actId="478"/>
          <ac:spMkLst>
            <pc:docMk/>
            <pc:sldMk cId="3021364334" sldId="279"/>
            <ac:spMk id="7" creationId="{1DE7F9A7-4A5C-4487-A027-CBD31711F00A}"/>
          </ac:spMkLst>
        </pc:spChg>
        <pc:spChg chg="add mod">
          <ac:chgData name="许源佳" userId="b44457f7-008b-40eb-9f9f-6407b1cb226e" providerId="ADAL" clId="{4E099B2D-57E8-404B-BC06-AEDD4681E47E}" dt="2020-10-25T12:04:25.785" v="3315" actId="1037"/>
          <ac:spMkLst>
            <pc:docMk/>
            <pc:sldMk cId="3021364334" sldId="279"/>
            <ac:spMk id="8" creationId="{E50FD9DD-CBDA-4D2E-8AEA-F646B5067836}"/>
          </ac:spMkLst>
        </pc:spChg>
        <pc:spChg chg="del">
          <ac:chgData name="许源佳" userId="b44457f7-008b-40eb-9f9f-6407b1cb226e" providerId="ADAL" clId="{4E099B2D-57E8-404B-BC06-AEDD4681E47E}" dt="2020-10-25T11:54:37.932" v="3089" actId="478"/>
          <ac:spMkLst>
            <pc:docMk/>
            <pc:sldMk cId="3021364334" sldId="279"/>
            <ac:spMk id="9" creationId="{11EB86BE-C505-4909-ABEF-8C0DE4A110A9}"/>
          </ac:spMkLst>
        </pc:spChg>
        <pc:spChg chg="add mod">
          <ac:chgData name="许源佳" userId="b44457f7-008b-40eb-9f9f-6407b1cb226e" providerId="ADAL" clId="{4E099B2D-57E8-404B-BC06-AEDD4681E47E}" dt="2020-10-25T15:04:52.345" v="4162" actId="20577"/>
          <ac:spMkLst>
            <pc:docMk/>
            <pc:sldMk cId="3021364334" sldId="279"/>
            <ac:spMk id="10" creationId="{8AA36CE5-1A76-46DE-8559-0D60FF190495}"/>
          </ac:spMkLst>
        </pc:spChg>
        <pc:spChg chg="del">
          <ac:chgData name="许源佳" userId="b44457f7-008b-40eb-9f9f-6407b1cb226e" providerId="ADAL" clId="{4E099B2D-57E8-404B-BC06-AEDD4681E47E}" dt="2020-10-25T11:54:37.932" v="3089" actId="478"/>
          <ac:spMkLst>
            <pc:docMk/>
            <pc:sldMk cId="3021364334" sldId="279"/>
            <ac:spMk id="11" creationId="{94F2A2AF-39F4-4547-B91A-52A54830D056}"/>
          </ac:spMkLst>
        </pc:spChg>
        <pc:spChg chg="add del mod">
          <ac:chgData name="许源佳" userId="b44457f7-008b-40eb-9f9f-6407b1cb226e" providerId="ADAL" clId="{4E099B2D-57E8-404B-BC06-AEDD4681E47E}" dt="2020-10-25T12:14:00.494" v="3403" actId="478"/>
          <ac:spMkLst>
            <pc:docMk/>
            <pc:sldMk cId="3021364334" sldId="279"/>
            <ac:spMk id="12" creationId="{EF55AE87-E5BB-492E-B3FA-FE791C533D55}"/>
          </ac:spMkLst>
        </pc:spChg>
        <pc:spChg chg="add mod">
          <ac:chgData name="许源佳" userId="b44457f7-008b-40eb-9f9f-6407b1cb226e" providerId="ADAL" clId="{4E099B2D-57E8-404B-BC06-AEDD4681E47E}" dt="2020-10-25T12:13:28.148" v="3396" actId="1076"/>
          <ac:spMkLst>
            <pc:docMk/>
            <pc:sldMk cId="3021364334" sldId="279"/>
            <ac:spMk id="14" creationId="{C8B1B5EF-CA37-432F-9211-F6784EEF4AD9}"/>
          </ac:spMkLst>
        </pc:spChg>
        <pc:spChg chg="add mod">
          <ac:chgData name="许源佳" userId="b44457f7-008b-40eb-9f9f-6407b1cb226e" providerId="ADAL" clId="{4E099B2D-57E8-404B-BC06-AEDD4681E47E}" dt="2020-10-25T12:17:42.196" v="3460" actId="1076"/>
          <ac:spMkLst>
            <pc:docMk/>
            <pc:sldMk cId="3021364334" sldId="279"/>
            <ac:spMk id="15" creationId="{E3DC4542-81F4-46D6-BFBC-B9C5A02C8F5B}"/>
          </ac:spMkLst>
        </pc:spChg>
        <pc:spChg chg="del">
          <ac:chgData name="许源佳" userId="b44457f7-008b-40eb-9f9f-6407b1cb226e" providerId="ADAL" clId="{4E099B2D-57E8-404B-BC06-AEDD4681E47E}" dt="2020-10-25T11:54:32.561" v="3088" actId="478"/>
          <ac:spMkLst>
            <pc:docMk/>
            <pc:sldMk cId="3021364334" sldId="279"/>
            <ac:spMk id="16" creationId="{74D4CCF5-CE8E-4078-9F4E-1D7744639D0E}"/>
          </ac:spMkLst>
        </pc:spChg>
        <pc:spChg chg="add mod">
          <ac:chgData name="许源佳" userId="b44457f7-008b-40eb-9f9f-6407b1cb226e" providerId="ADAL" clId="{4E099B2D-57E8-404B-BC06-AEDD4681E47E}" dt="2020-10-25T12:17:26.218" v="3458" actId="1076"/>
          <ac:spMkLst>
            <pc:docMk/>
            <pc:sldMk cId="3021364334" sldId="279"/>
            <ac:spMk id="17" creationId="{414BAB30-C2FE-4C7E-AEE6-37FE23D67431}"/>
          </ac:spMkLst>
        </pc:spChg>
        <pc:spChg chg="del">
          <ac:chgData name="许源佳" userId="b44457f7-008b-40eb-9f9f-6407b1cb226e" providerId="ADAL" clId="{4E099B2D-57E8-404B-BC06-AEDD4681E47E}" dt="2020-10-25T11:54:32.561" v="3088" actId="478"/>
          <ac:spMkLst>
            <pc:docMk/>
            <pc:sldMk cId="3021364334" sldId="279"/>
            <ac:spMk id="18" creationId="{0E7DB00D-DCF6-43B1-B06C-2C27DBC47F24}"/>
          </ac:spMkLst>
        </pc:spChg>
        <pc:spChg chg="add mod">
          <ac:chgData name="许源佳" userId="b44457f7-008b-40eb-9f9f-6407b1cb226e" providerId="ADAL" clId="{4E099B2D-57E8-404B-BC06-AEDD4681E47E}" dt="2020-10-25T12:17:30.577" v="3459" actId="1076"/>
          <ac:spMkLst>
            <pc:docMk/>
            <pc:sldMk cId="3021364334" sldId="279"/>
            <ac:spMk id="19" creationId="{D3DC398C-76C8-423E-8E4F-15161B1EFC1E}"/>
          </ac:spMkLst>
        </pc:spChg>
        <pc:spChg chg="del">
          <ac:chgData name="许源佳" userId="b44457f7-008b-40eb-9f9f-6407b1cb226e" providerId="ADAL" clId="{4E099B2D-57E8-404B-BC06-AEDD4681E47E}" dt="2020-10-25T11:54:32.561" v="3088" actId="478"/>
          <ac:spMkLst>
            <pc:docMk/>
            <pc:sldMk cId="3021364334" sldId="279"/>
            <ac:spMk id="20" creationId="{C9D4A248-1439-42BC-8584-07167B60D4E0}"/>
          </ac:spMkLst>
        </pc:spChg>
        <pc:spChg chg="del">
          <ac:chgData name="许源佳" userId="b44457f7-008b-40eb-9f9f-6407b1cb226e" providerId="ADAL" clId="{4E099B2D-57E8-404B-BC06-AEDD4681E47E}" dt="2020-10-25T11:54:32.561" v="3088" actId="478"/>
          <ac:spMkLst>
            <pc:docMk/>
            <pc:sldMk cId="3021364334" sldId="279"/>
            <ac:spMk id="22" creationId="{F4DDF662-D510-4B1E-8D56-A960854CA0E8}"/>
          </ac:spMkLst>
        </pc:spChg>
        <pc:spChg chg="del">
          <ac:chgData name="许源佳" userId="b44457f7-008b-40eb-9f9f-6407b1cb226e" providerId="ADAL" clId="{4E099B2D-57E8-404B-BC06-AEDD4681E47E}" dt="2020-10-25T11:54:32.561" v="3088" actId="478"/>
          <ac:spMkLst>
            <pc:docMk/>
            <pc:sldMk cId="3021364334" sldId="279"/>
            <ac:spMk id="24" creationId="{11445258-EBBB-4F19-942C-6EEF51D818B9}"/>
          </ac:spMkLst>
        </pc:spChg>
        <pc:spChg chg="del">
          <ac:chgData name="许源佳" userId="b44457f7-008b-40eb-9f9f-6407b1cb226e" providerId="ADAL" clId="{4E099B2D-57E8-404B-BC06-AEDD4681E47E}" dt="2020-10-25T11:54:32.561" v="3088" actId="478"/>
          <ac:spMkLst>
            <pc:docMk/>
            <pc:sldMk cId="3021364334" sldId="279"/>
            <ac:spMk id="26" creationId="{50A5A08C-D412-40CC-B2B4-59B4D06B595F}"/>
          </ac:spMkLst>
        </pc:spChg>
        <pc:spChg chg="del">
          <ac:chgData name="许源佳" userId="b44457f7-008b-40eb-9f9f-6407b1cb226e" providerId="ADAL" clId="{4E099B2D-57E8-404B-BC06-AEDD4681E47E}" dt="2020-10-25T11:54:32.561" v="3088" actId="478"/>
          <ac:spMkLst>
            <pc:docMk/>
            <pc:sldMk cId="3021364334" sldId="279"/>
            <ac:spMk id="28" creationId="{9A481AC7-DF95-40B3-96F0-AD8545EDF2BA}"/>
          </ac:spMkLst>
        </pc:spChg>
        <pc:spChg chg="del">
          <ac:chgData name="许源佳" userId="b44457f7-008b-40eb-9f9f-6407b1cb226e" providerId="ADAL" clId="{4E099B2D-57E8-404B-BC06-AEDD4681E47E}" dt="2020-10-25T11:54:32.561" v="3088" actId="478"/>
          <ac:spMkLst>
            <pc:docMk/>
            <pc:sldMk cId="3021364334" sldId="279"/>
            <ac:spMk id="30" creationId="{B826A815-BE39-407B-BD9C-945F8B96C1FA}"/>
          </ac:spMkLst>
        </pc:spChg>
        <pc:spChg chg="del">
          <ac:chgData name="许源佳" userId="b44457f7-008b-40eb-9f9f-6407b1cb226e" providerId="ADAL" clId="{4E099B2D-57E8-404B-BC06-AEDD4681E47E}" dt="2020-10-25T11:54:32.561" v="3088" actId="478"/>
          <ac:spMkLst>
            <pc:docMk/>
            <pc:sldMk cId="3021364334" sldId="279"/>
            <ac:spMk id="33" creationId="{DA229E6A-EFBE-4867-A385-D1190E995B3C}"/>
          </ac:spMkLst>
        </pc:spChg>
        <pc:spChg chg="del">
          <ac:chgData name="许源佳" userId="b44457f7-008b-40eb-9f9f-6407b1cb226e" providerId="ADAL" clId="{4E099B2D-57E8-404B-BC06-AEDD4681E47E}" dt="2020-10-25T11:54:32.561" v="3088" actId="478"/>
          <ac:spMkLst>
            <pc:docMk/>
            <pc:sldMk cId="3021364334" sldId="279"/>
            <ac:spMk id="35" creationId="{2C26A064-1843-44AB-969E-D3043297A290}"/>
          </ac:spMkLst>
        </pc:spChg>
        <pc:spChg chg="del">
          <ac:chgData name="许源佳" userId="b44457f7-008b-40eb-9f9f-6407b1cb226e" providerId="ADAL" clId="{4E099B2D-57E8-404B-BC06-AEDD4681E47E}" dt="2020-10-25T11:54:32.561" v="3088" actId="478"/>
          <ac:spMkLst>
            <pc:docMk/>
            <pc:sldMk cId="3021364334" sldId="279"/>
            <ac:spMk id="37" creationId="{EB83938D-F5D9-4A72-82F7-B9E1A03C03B7}"/>
          </ac:spMkLst>
        </pc:spChg>
        <pc:spChg chg="del">
          <ac:chgData name="许源佳" userId="b44457f7-008b-40eb-9f9f-6407b1cb226e" providerId="ADAL" clId="{4E099B2D-57E8-404B-BC06-AEDD4681E47E}" dt="2020-10-25T11:54:32.561" v="3088" actId="478"/>
          <ac:spMkLst>
            <pc:docMk/>
            <pc:sldMk cId="3021364334" sldId="279"/>
            <ac:spMk id="39" creationId="{0B26E793-C9B8-435C-8F51-7325CB893380}"/>
          </ac:spMkLst>
        </pc:spChg>
        <pc:spChg chg="del">
          <ac:chgData name="许源佳" userId="b44457f7-008b-40eb-9f9f-6407b1cb226e" providerId="ADAL" clId="{4E099B2D-57E8-404B-BC06-AEDD4681E47E}" dt="2020-10-25T11:54:32.561" v="3088" actId="478"/>
          <ac:spMkLst>
            <pc:docMk/>
            <pc:sldMk cId="3021364334" sldId="279"/>
            <ac:spMk id="41" creationId="{605DCA60-D211-4FA5-BDDB-E6DBB3844F7A}"/>
          </ac:spMkLst>
        </pc:spChg>
        <pc:spChg chg="del">
          <ac:chgData name="许源佳" userId="b44457f7-008b-40eb-9f9f-6407b1cb226e" providerId="ADAL" clId="{4E099B2D-57E8-404B-BC06-AEDD4681E47E}" dt="2020-10-25T11:54:32.561" v="3088" actId="478"/>
          <ac:spMkLst>
            <pc:docMk/>
            <pc:sldMk cId="3021364334" sldId="279"/>
            <ac:spMk id="44" creationId="{BB6D3A89-6F53-4F70-A82B-72F4CA264D3C}"/>
          </ac:spMkLst>
        </pc:spChg>
        <pc:spChg chg="del">
          <ac:chgData name="许源佳" userId="b44457f7-008b-40eb-9f9f-6407b1cb226e" providerId="ADAL" clId="{4E099B2D-57E8-404B-BC06-AEDD4681E47E}" dt="2020-10-25T11:54:32.561" v="3088" actId="478"/>
          <ac:spMkLst>
            <pc:docMk/>
            <pc:sldMk cId="3021364334" sldId="279"/>
            <ac:spMk id="46" creationId="{CDA08351-DCE7-416F-949C-0228CBBB1F45}"/>
          </ac:spMkLst>
        </pc:spChg>
        <pc:spChg chg="del">
          <ac:chgData name="许源佳" userId="b44457f7-008b-40eb-9f9f-6407b1cb226e" providerId="ADAL" clId="{4E099B2D-57E8-404B-BC06-AEDD4681E47E}" dt="2020-10-25T11:54:32.561" v="3088" actId="478"/>
          <ac:spMkLst>
            <pc:docMk/>
            <pc:sldMk cId="3021364334" sldId="279"/>
            <ac:spMk id="48" creationId="{2629E4EA-B82E-496A-B77A-162D0529B453}"/>
          </ac:spMkLst>
        </pc:spChg>
        <pc:spChg chg="del">
          <ac:chgData name="许源佳" userId="b44457f7-008b-40eb-9f9f-6407b1cb226e" providerId="ADAL" clId="{4E099B2D-57E8-404B-BC06-AEDD4681E47E}" dt="2020-10-25T11:54:32.561" v="3088" actId="478"/>
          <ac:spMkLst>
            <pc:docMk/>
            <pc:sldMk cId="3021364334" sldId="279"/>
            <ac:spMk id="50" creationId="{B2B8DF43-1B0B-412C-B249-BE0EC434EB79}"/>
          </ac:spMkLst>
        </pc:spChg>
        <pc:spChg chg="del">
          <ac:chgData name="许源佳" userId="b44457f7-008b-40eb-9f9f-6407b1cb226e" providerId="ADAL" clId="{4E099B2D-57E8-404B-BC06-AEDD4681E47E}" dt="2020-10-25T11:54:32.561" v="3088" actId="478"/>
          <ac:spMkLst>
            <pc:docMk/>
            <pc:sldMk cId="3021364334" sldId="279"/>
            <ac:spMk id="52" creationId="{EB6A39C2-5C2D-4F15-B716-7AF38300728D}"/>
          </ac:spMkLst>
        </pc:spChg>
        <pc:spChg chg="del">
          <ac:chgData name="许源佳" userId="b44457f7-008b-40eb-9f9f-6407b1cb226e" providerId="ADAL" clId="{4E099B2D-57E8-404B-BC06-AEDD4681E47E}" dt="2020-10-25T11:54:32.561" v="3088" actId="478"/>
          <ac:spMkLst>
            <pc:docMk/>
            <pc:sldMk cId="3021364334" sldId="279"/>
            <ac:spMk id="54" creationId="{55C4E01D-049B-459D-B078-A8C619AC6068}"/>
          </ac:spMkLst>
        </pc:spChg>
        <pc:spChg chg="del">
          <ac:chgData name="许源佳" userId="b44457f7-008b-40eb-9f9f-6407b1cb226e" providerId="ADAL" clId="{4E099B2D-57E8-404B-BC06-AEDD4681E47E}" dt="2020-10-25T11:54:32.561" v="3088" actId="478"/>
          <ac:spMkLst>
            <pc:docMk/>
            <pc:sldMk cId="3021364334" sldId="279"/>
            <ac:spMk id="56" creationId="{BD943E17-69C4-460C-83D8-9EB95C40533B}"/>
          </ac:spMkLst>
        </pc:spChg>
        <pc:spChg chg="del">
          <ac:chgData name="许源佳" userId="b44457f7-008b-40eb-9f9f-6407b1cb226e" providerId="ADAL" clId="{4E099B2D-57E8-404B-BC06-AEDD4681E47E}" dt="2020-10-25T11:54:32.561" v="3088" actId="478"/>
          <ac:spMkLst>
            <pc:docMk/>
            <pc:sldMk cId="3021364334" sldId="279"/>
            <ac:spMk id="60" creationId="{D4960C9D-EE49-4404-B96D-793277202333}"/>
          </ac:spMkLst>
        </pc:spChg>
        <pc:spChg chg="del">
          <ac:chgData name="许源佳" userId="b44457f7-008b-40eb-9f9f-6407b1cb226e" providerId="ADAL" clId="{4E099B2D-57E8-404B-BC06-AEDD4681E47E}" dt="2020-10-25T11:54:32.561" v="3088" actId="478"/>
          <ac:spMkLst>
            <pc:docMk/>
            <pc:sldMk cId="3021364334" sldId="279"/>
            <ac:spMk id="62" creationId="{7B0B8FC2-5C40-433A-AB38-DC486E28CE25}"/>
          </ac:spMkLst>
        </pc:spChg>
        <pc:spChg chg="del">
          <ac:chgData name="许源佳" userId="b44457f7-008b-40eb-9f9f-6407b1cb226e" providerId="ADAL" clId="{4E099B2D-57E8-404B-BC06-AEDD4681E47E}" dt="2020-10-25T11:54:32.561" v="3088" actId="478"/>
          <ac:spMkLst>
            <pc:docMk/>
            <pc:sldMk cId="3021364334" sldId="279"/>
            <ac:spMk id="64" creationId="{22C945C5-0271-4DE5-AF7B-15ABBC8010E5}"/>
          </ac:spMkLst>
        </pc:spChg>
        <pc:spChg chg="del">
          <ac:chgData name="许源佳" userId="b44457f7-008b-40eb-9f9f-6407b1cb226e" providerId="ADAL" clId="{4E099B2D-57E8-404B-BC06-AEDD4681E47E}" dt="2020-10-25T11:54:32.561" v="3088" actId="478"/>
          <ac:spMkLst>
            <pc:docMk/>
            <pc:sldMk cId="3021364334" sldId="279"/>
            <ac:spMk id="68" creationId="{702D07AB-5283-489C-B7B0-97F811237DE3}"/>
          </ac:spMkLst>
        </pc:spChg>
        <pc:spChg chg="del">
          <ac:chgData name="许源佳" userId="b44457f7-008b-40eb-9f9f-6407b1cb226e" providerId="ADAL" clId="{4E099B2D-57E8-404B-BC06-AEDD4681E47E}" dt="2020-10-25T11:54:32.561" v="3088" actId="478"/>
          <ac:spMkLst>
            <pc:docMk/>
            <pc:sldMk cId="3021364334" sldId="279"/>
            <ac:spMk id="70" creationId="{44316179-C8DE-4D26-9BA5-584363EA0293}"/>
          </ac:spMkLst>
        </pc:spChg>
        <pc:spChg chg="del">
          <ac:chgData name="许源佳" userId="b44457f7-008b-40eb-9f9f-6407b1cb226e" providerId="ADAL" clId="{4E099B2D-57E8-404B-BC06-AEDD4681E47E}" dt="2020-10-25T11:54:32.561" v="3088" actId="478"/>
          <ac:spMkLst>
            <pc:docMk/>
            <pc:sldMk cId="3021364334" sldId="279"/>
            <ac:spMk id="73" creationId="{D9EA44C4-E557-4E39-921B-76818347C8A0}"/>
          </ac:spMkLst>
        </pc:spChg>
        <pc:spChg chg="del">
          <ac:chgData name="许源佳" userId="b44457f7-008b-40eb-9f9f-6407b1cb226e" providerId="ADAL" clId="{4E099B2D-57E8-404B-BC06-AEDD4681E47E}" dt="2020-10-25T11:54:32.561" v="3088" actId="478"/>
          <ac:spMkLst>
            <pc:docMk/>
            <pc:sldMk cId="3021364334" sldId="279"/>
            <ac:spMk id="77" creationId="{6668A4A1-8B69-4F5C-AEE5-8752F616B66C}"/>
          </ac:spMkLst>
        </pc:spChg>
        <pc:spChg chg="del">
          <ac:chgData name="许源佳" userId="b44457f7-008b-40eb-9f9f-6407b1cb226e" providerId="ADAL" clId="{4E099B2D-57E8-404B-BC06-AEDD4681E47E}" dt="2020-10-25T11:54:32.561" v="3088" actId="478"/>
          <ac:spMkLst>
            <pc:docMk/>
            <pc:sldMk cId="3021364334" sldId="279"/>
            <ac:spMk id="79" creationId="{FB9DD530-EEE4-43DB-9FB2-CC1367290053}"/>
          </ac:spMkLst>
        </pc:spChg>
        <pc:spChg chg="del">
          <ac:chgData name="许源佳" userId="b44457f7-008b-40eb-9f9f-6407b1cb226e" providerId="ADAL" clId="{4E099B2D-57E8-404B-BC06-AEDD4681E47E}" dt="2020-10-25T11:54:32.561" v="3088" actId="478"/>
          <ac:spMkLst>
            <pc:docMk/>
            <pc:sldMk cId="3021364334" sldId="279"/>
            <ac:spMk id="81" creationId="{5692A358-A3C9-4708-83F1-4635D2CCC960}"/>
          </ac:spMkLst>
        </pc:spChg>
        <pc:spChg chg="del">
          <ac:chgData name="许源佳" userId="b44457f7-008b-40eb-9f9f-6407b1cb226e" providerId="ADAL" clId="{4E099B2D-57E8-404B-BC06-AEDD4681E47E}" dt="2020-10-25T11:54:32.561" v="3088" actId="478"/>
          <ac:spMkLst>
            <pc:docMk/>
            <pc:sldMk cId="3021364334" sldId="279"/>
            <ac:spMk id="83" creationId="{ACDCB6F1-50BC-4D91-A8CC-442182A36A91}"/>
          </ac:spMkLst>
        </pc:spChg>
        <pc:spChg chg="del">
          <ac:chgData name="许源佳" userId="b44457f7-008b-40eb-9f9f-6407b1cb226e" providerId="ADAL" clId="{4E099B2D-57E8-404B-BC06-AEDD4681E47E}" dt="2020-10-25T11:54:32.561" v="3088" actId="478"/>
          <ac:spMkLst>
            <pc:docMk/>
            <pc:sldMk cId="3021364334" sldId="279"/>
            <ac:spMk id="85" creationId="{DA40EE67-4688-4F57-A8EA-0DBEF13A8B13}"/>
          </ac:spMkLst>
        </pc:spChg>
        <pc:spChg chg="del">
          <ac:chgData name="许源佳" userId="b44457f7-008b-40eb-9f9f-6407b1cb226e" providerId="ADAL" clId="{4E099B2D-57E8-404B-BC06-AEDD4681E47E}" dt="2020-10-25T11:54:32.561" v="3088" actId="478"/>
          <ac:spMkLst>
            <pc:docMk/>
            <pc:sldMk cId="3021364334" sldId="279"/>
            <ac:spMk id="87" creationId="{AA568C50-32B9-4B16-98C4-B2BEC6285188}"/>
          </ac:spMkLst>
        </pc:spChg>
        <pc:spChg chg="del">
          <ac:chgData name="许源佳" userId="b44457f7-008b-40eb-9f9f-6407b1cb226e" providerId="ADAL" clId="{4E099B2D-57E8-404B-BC06-AEDD4681E47E}" dt="2020-10-25T11:54:32.561" v="3088" actId="478"/>
          <ac:spMkLst>
            <pc:docMk/>
            <pc:sldMk cId="3021364334" sldId="279"/>
            <ac:spMk id="89" creationId="{25B91DE3-2844-40A9-B044-1E6046B6687D}"/>
          </ac:spMkLst>
        </pc:spChg>
        <pc:graphicFrameChg chg="add mod">
          <ac:chgData name="许源佳" userId="b44457f7-008b-40eb-9f9f-6407b1cb226e" providerId="ADAL" clId="{4E099B2D-57E8-404B-BC06-AEDD4681E47E}" dt="2020-10-25T12:04:25.785" v="3315" actId="1037"/>
          <ac:graphicFrameMkLst>
            <pc:docMk/>
            <pc:sldMk cId="3021364334" sldId="279"/>
            <ac:graphicFrameMk id="5" creationId="{5BC84D58-A1B3-4ED8-9148-175B0A77C420}"/>
          </ac:graphicFrameMkLst>
        </pc:graphicFrameChg>
        <pc:cxnChg chg="del">
          <ac:chgData name="许源佳" userId="b44457f7-008b-40eb-9f9f-6407b1cb226e" providerId="ADAL" clId="{4E099B2D-57E8-404B-BC06-AEDD4681E47E}" dt="2020-10-25T11:54:32.561" v="3088" actId="478"/>
          <ac:cxnSpMkLst>
            <pc:docMk/>
            <pc:sldMk cId="3021364334" sldId="279"/>
            <ac:cxnSpMk id="13" creationId="{0177C427-75EB-480B-85BE-C66D0C97D084}"/>
          </ac:cxnSpMkLst>
        </pc:cxnChg>
        <pc:cxnChg chg="del">
          <ac:chgData name="许源佳" userId="b44457f7-008b-40eb-9f9f-6407b1cb226e" providerId="ADAL" clId="{4E099B2D-57E8-404B-BC06-AEDD4681E47E}" dt="2020-10-25T11:54:32.561" v="3088" actId="478"/>
          <ac:cxnSpMkLst>
            <pc:docMk/>
            <pc:sldMk cId="3021364334" sldId="279"/>
            <ac:cxnSpMk id="42" creationId="{5D5B3A99-3647-4B14-B7D8-642DDD0F5049}"/>
          </ac:cxnSpMkLst>
        </pc:cxnChg>
        <pc:cxnChg chg="del">
          <ac:chgData name="许源佳" userId="b44457f7-008b-40eb-9f9f-6407b1cb226e" providerId="ADAL" clId="{4E099B2D-57E8-404B-BC06-AEDD4681E47E}" dt="2020-10-25T11:54:32.561" v="3088" actId="478"/>
          <ac:cxnSpMkLst>
            <pc:docMk/>
            <pc:sldMk cId="3021364334" sldId="279"/>
            <ac:cxnSpMk id="65" creationId="{45FBFEFD-6170-470C-B90B-6CC4634FE3A2}"/>
          </ac:cxnSpMkLst>
        </pc:cxnChg>
      </pc:sldChg>
      <pc:sldChg chg="addSp delSp modSp add mod">
        <pc:chgData name="许源佳" userId="b44457f7-008b-40eb-9f9f-6407b1cb226e" providerId="ADAL" clId="{4E099B2D-57E8-404B-BC06-AEDD4681E47E}" dt="2020-10-25T15:46:24.279" v="5021" actId="20577"/>
        <pc:sldMkLst>
          <pc:docMk/>
          <pc:sldMk cId="3902648376" sldId="280"/>
        </pc:sldMkLst>
        <pc:spChg chg="add del mod">
          <ac:chgData name="许源佳" userId="b44457f7-008b-40eb-9f9f-6407b1cb226e" providerId="ADAL" clId="{4E099B2D-57E8-404B-BC06-AEDD4681E47E}" dt="2020-10-25T14:25:40.621" v="3601" actId="21"/>
          <ac:spMkLst>
            <pc:docMk/>
            <pc:sldMk cId="3902648376" sldId="280"/>
            <ac:spMk id="3" creationId="{ACC9A3FE-FED7-4119-B142-66AE715A2287}"/>
          </ac:spMkLst>
        </pc:spChg>
        <pc:spChg chg="mod">
          <ac:chgData name="许源佳" userId="b44457f7-008b-40eb-9f9f-6407b1cb226e" providerId="ADAL" clId="{4E099B2D-57E8-404B-BC06-AEDD4681E47E}" dt="2020-10-25T15:45:33.370" v="5012" actId="1076"/>
          <ac:spMkLst>
            <pc:docMk/>
            <pc:sldMk cId="3902648376" sldId="280"/>
            <ac:spMk id="4" creationId="{00000000-0000-0000-0000-000000000000}"/>
          </ac:spMkLst>
        </pc:spChg>
        <pc:spChg chg="add del mod">
          <ac:chgData name="许源佳" userId="b44457f7-008b-40eb-9f9f-6407b1cb226e" providerId="ADAL" clId="{4E099B2D-57E8-404B-BC06-AEDD4681E47E}" dt="2020-10-25T14:25:40.621" v="3601" actId="21"/>
          <ac:spMkLst>
            <pc:docMk/>
            <pc:sldMk cId="3902648376" sldId="280"/>
            <ac:spMk id="5" creationId="{5C94F778-86D1-4BF7-A3CB-66C61912D784}"/>
          </ac:spMkLst>
        </pc:spChg>
        <pc:spChg chg="add del mod">
          <ac:chgData name="许源佳" userId="b44457f7-008b-40eb-9f9f-6407b1cb226e" providerId="ADAL" clId="{4E099B2D-57E8-404B-BC06-AEDD4681E47E}" dt="2020-10-25T14:25:40.621" v="3601" actId="21"/>
          <ac:spMkLst>
            <pc:docMk/>
            <pc:sldMk cId="3902648376" sldId="280"/>
            <ac:spMk id="6" creationId="{F0733807-C691-42BE-8933-9953E4F0EE2B}"/>
          </ac:spMkLst>
        </pc:spChg>
        <pc:spChg chg="add del mod">
          <ac:chgData name="许源佳" userId="b44457f7-008b-40eb-9f9f-6407b1cb226e" providerId="ADAL" clId="{4E099B2D-57E8-404B-BC06-AEDD4681E47E}" dt="2020-10-25T14:25:40.621" v="3601" actId="21"/>
          <ac:spMkLst>
            <pc:docMk/>
            <pc:sldMk cId="3902648376" sldId="280"/>
            <ac:spMk id="7" creationId="{31D355FE-C9BC-4AFF-84AA-84FC81E920E1}"/>
          </ac:spMkLst>
        </pc:spChg>
        <pc:spChg chg="add del mod">
          <ac:chgData name="许源佳" userId="b44457f7-008b-40eb-9f9f-6407b1cb226e" providerId="ADAL" clId="{4E099B2D-57E8-404B-BC06-AEDD4681E47E}" dt="2020-10-25T14:25:40.621" v="3601" actId="21"/>
          <ac:spMkLst>
            <pc:docMk/>
            <pc:sldMk cId="3902648376" sldId="280"/>
            <ac:spMk id="8" creationId="{22E52E75-141D-48D7-8787-BD0B491EBDB3}"/>
          </ac:spMkLst>
        </pc:spChg>
        <pc:spChg chg="add del mod">
          <ac:chgData name="许源佳" userId="b44457f7-008b-40eb-9f9f-6407b1cb226e" providerId="ADAL" clId="{4E099B2D-57E8-404B-BC06-AEDD4681E47E}" dt="2020-10-25T14:25:40.621" v="3601" actId="21"/>
          <ac:spMkLst>
            <pc:docMk/>
            <pc:sldMk cId="3902648376" sldId="280"/>
            <ac:spMk id="9" creationId="{57B2F2C4-9266-45E2-A0F3-4C4FEED69EB8}"/>
          </ac:spMkLst>
        </pc:spChg>
        <pc:spChg chg="add del mod">
          <ac:chgData name="许源佳" userId="b44457f7-008b-40eb-9f9f-6407b1cb226e" providerId="ADAL" clId="{4E099B2D-57E8-404B-BC06-AEDD4681E47E}" dt="2020-10-25T14:25:40.621" v="3601" actId="21"/>
          <ac:spMkLst>
            <pc:docMk/>
            <pc:sldMk cId="3902648376" sldId="280"/>
            <ac:spMk id="10" creationId="{CFF9D69E-23E4-44E9-8951-B69B0EBBB721}"/>
          </ac:spMkLst>
        </pc:spChg>
        <pc:spChg chg="add del mod">
          <ac:chgData name="许源佳" userId="b44457f7-008b-40eb-9f9f-6407b1cb226e" providerId="ADAL" clId="{4E099B2D-57E8-404B-BC06-AEDD4681E47E}" dt="2020-10-25T14:25:40.621" v="3601" actId="21"/>
          <ac:spMkLst>
            <pc:docMk/>
            <pc:sldMk cId="3902648376" sldId="280"/>
            <ac:spMk id="11" creationId="{5229431F-2934-43CB-9CC6-522D8C8FB2D6}"/>
          </ac:spMkLst>
        </pc:spChg>
        <pc:spChg chg="add del mod">
          <ac:chgData name="许源佳" userId="b44457f7-008b-40eb-9f9f-6407b1cb226e" providerId="ADAL" clId="{4E099B2D-57E8-404B-BC06-AEDD4681E47E}" dt="2020-10-25T14:25:40.621" v="3601" actId="21"/>
          <ac:spMkLst>
            <pc:docMk/>
            <pc:sldMk cId="3902648376" sldId="280"/>
            <ac:spMk id="12" creationId="{1EE4A790-DC15-4EC1-A0BC-6B2D88A34FCE}"/>
          </ac:spMkLst>
        </pc:spChg>
        <pc:spChg chg="add del mod">
          <ac:chgData name="许源佳" userId="b44457f7-008b-40eb-9f9f-6407b1cb226e" providerId="ADAL" clId="{4E099B2D-57E8-404B-BC06-AEDD4681E47E}" dt="2020-10-25T14:25:40.621" v="3601" actId="21"/>
          <ac:spMkLst>
            <pc:docMk/>
            <pc:sldMk cId="3902648376" sldId="280"/>
            <ac:spMk id="13" creationId="{5456839F-8597-45B0-8C9F-79FC4F15CB29}"/>
          </ac:spMkLst>
        </pc:spChg>
        <pc:spChg chg="add del mod">
          <ac:chgData name="许源佳" userId="b44457f7-008b-40eb-9f9f-6407b1cb226e" providerId="ADAL" clId="{4E099B2D-57E8-404B-BC06-AEDD4681E47E}" dt="2020-10-25T14:25:40.621" v="3601" actId="21"/>
          <ac:spMkLst>
            <pc:docMk/>
            <pc:sldMk cId="3902648376" sldId="280"/>
            <ac:spMk id="14" creationId="{C5BBC75B-5266-4935-909A-CADD66BAE53D}"/>
          </ac:spMkLst>
        </pc:spChg>
        <pc:spChg chg="add del mod">
          <ac:chgData name="许源佳" userId="b44457f7-008b-40eb-9f9f-6407b1cb226e" providerId="ADAL" clId="{4E099B2D-57E8-404B-BC06-AEDD4681E47E}" dt="2020-10-25T14:25:40.621" v="3601" actId="21"/>
          <ac:spMkLst>
            <pc:docMk/>
            <pc:sldMk cId="3902648376" sldId="280"/>
            <ac:spMk id="15" creationId="{67CCD66D-8727-45ED-90B5-69123439B1BF}"/>
          </ac:spMkLst>
        </pc:spChg>
        <pc:spChg chg="add del mod">
          <ac:chgData name="许源佳" userId="b44457f7-008b-40eb-9f9f-6407b1cb226e" providerId="ADAL" clId="{4E099B2D-57E8-404B-BC06-AEDD4681E47E}" dt="2020-10-25T14:25:40.621" v="3601" actId="21"/>
          <ac:spMkLst>
            <pc:docMk/>
            <pc:sldMk cId="3902648376" sldId="280"/>
            <ac:spMk id="16" creationId="{FF9FAB5D-362B-4830-BA4F-154469D88FEA}"/>
          </ac:spMkLst>
        </pc:spChg>
        <pc:spChg chg="add del mod">
          <ac:chgData name="许源佳" userId="b44457f7-008b-40eb-9f9f-6407b1cb226e" providerId="ADAL" clId="{4E099B2D-57E8-404B-BC06-AEDD4681E47E}" dt="2020-10-25T14:25:40.621" v="3601" actId="21"/>
          <ac:spMkLst>
            <pc:docMk/>
            <pc:sldMk cId="3902648376" sldId="280"/>
            <ac:spMk id="17" creationId="{440BB5F6-6163-4473-9B9E-C13E8B5817C3}"/>
          </ac:spMkLst>
        </pc:spChg>
        <pc:spChg chg="add del mod">
          <ac:chgData name="许源佳" userId="b44457f7-008b-40eb-9f9f-6407b1cb226e" providerId="ADAL" clId="{4E099B2D-57E8-404B-BC06-AEDD4681E47E}" dt="2020-10-25T14:25:40.621" v="3601" actId="21"/>
          <ac:spMkLst>
            <pc:docMk/>
            <pc:sldMk cId="3902648376" sldId="280"/>
            <ac:spMk id="18" creationId="{73A80210-4637-4ECC-BA7D-27697256212C}"/>
          </ac:spMkLst>
        </pc:spChg>
        <pc:spChg chg="add del mod">
          <ac:chgData name="许源佳" userId="b44457f7-008b-40eb-9f9f-6407b1cb226e" providerId="ADAL" clId="{4E099B2D-57E8-404B-BC06-AEDD4681E47E}" dt="2020-10-25T14:25:40.621" v="3601" actId="21"/>
          <ac:spMkLst>
            <pc:docMk/>
            <pc:sldMk cId="3902648376" sldId="280"/>
            <ac:spMk id="19" creationId="{2C888FF3-890C-440E-915B-D636D898CB21}"/>
          </ac:spMkLst>
        </pc:spChg>
        <pc:spChg chg="add del mod">
          <ac:chgData name="许源佳" userId="b44457f7-008b-40eb-9f9f-6407b1cb226e" providerId="ADAL" clId="{4E099B2D-57E8-404B-BC06-AEDD4681E47E}" dt="2020-10-25T14:25:40.621" v="3601" actId="21"/>
          <ac:spMkLst>
            <pc:docMk/>
            <pc:sldMk cId="3902648376" sldId="280"/>
            <ac:spMk id="20" creationId="{946A5882-234F-4615-B27B-5BD8A958CF54}"/>
          </ac:spMkLst>
        </pc:spChg>
        <pc:spChg chg="add del mod">
          <ac:chgData name="许源佳" userId="b44457f7-008b-40eb-9f9f-6407b1cb226e" providerId="ADAL" clId="{4E099B2D-57E8-404B-BC06-AEDD4681E47E}" dt="2020-10-25T14:25:40.621" v="3601" actId="21"/>
          <ac:spMkLst>
            <pc:docMk/>
            <pc:sldMk cId="3902648376" sldId="280"/>
            <ac:spMk id="21" creationId="{5149BF93-D0DC-410F-B738-FAFB40B15A7F}"/>
          </ac:spMkLst>
        </pc:spChg>
        <pc:spChg chg="add del mod">
          <ac:chgData name="许源佳" userId="b44457f7-008b-40eb-9f9f-6407b1cb226e" providerId="ADAL" clId="{4E099B2D-57E8-404B-BC06-AEDD4681E47E}" dt="2020-10-25T14:25:40.621" v="3601" actId="21"/>
          <ac:spMkLst>
            <pc:docMk/>
            <pc:sldMk cId="3902648376" sldId="280"/>
            <ac:spMk id="22" creationId="{470DB4A4-22F5-4A1B-B5DA-E99DF0F5E357}"/>
          </ac:spMkLst>
        </pc:spChg>
        <pc:spChg chg="add del mod">
          <ac:chgData name="许源佳" userId="b44457f7-008b-40eb-9f9f-6407b1cb226e" providerId="ADAL" clId="{4E099B2D-57E8-404B-BC06-AEDD4681E47E}" dt="2020-10-25T14:25:40.621" v="3601" actId="21"/>
          <ac:spMkLst>
            <pc:docMk/>
            <pc:sldMk cId="3902648376" sldId="280"/>
            <ac:spMk id="23" creationId="{1880C10D-B2E2-4E32-B69A-7670151C3808}"/>
          </ac:spMkLst>
        </pc:spChg>
        <pc:spChg chg="add del mod">
          <ac:chgData name="许源佳" userId="b44457f7-008b-40eb-9f9f-6407b1cb226e" providerId="ADAL" clId="{4E099B2D-57E8-404B-BC06-AEDD4681E47E}" dt="2020-10-25T14:25:40.621" v="3601" actId="21"/>
          <ac:spMkLst>
            <pc:docMk/>
            <pc:sldMk cId="3902648376" sldId="280"/>
            <ac:spMk id="24" creationId="{6062A9BF-4EAC-43CA-B061-A3363B3F1640}"/>
          </ac:spMkLst>
        </pc:spChg>
        <pc:spChg chg="add del mod">
          <ac:chgData name="许源佳" userId="b44457f7-008b-40eb-9f9f-6407b1cb226e" providerId="ADAL" clId="{4E099B2D-57E8-404B-BC06-AEDD4681E47E}" dt="2020-10-25T14:25:40.621" v="3601" actId="21"/>
          <ac:spMkLst>
            <pc:docMk/>
            <pc:sldMk cId="3902648376" sldId="280"/>
            <ac:spMk id="27" creationId="{F1BF3061-7307-4963-B8D7-DC21761A2466}"/>
          </ac:spMkLst>
        </pc:spChg>
        <pc:spChg chg="add del mod">
          <ac:chgData name="许源佳" userId="b44457f7-008b-40eb-9f9f-6407b1cb226e" providerId="ADAL" clId="{4E099B2D-57E8-404B-BC06-AEDD4681E47E}" dt="2020-10-25T14:25:40.621" v="3601" actId="21"/>
          <ac:spMkLst>
            <pc:docMk/>
            <pc:sldMk cId="3902648376" sldId="280"/>
            <ac:spMk id="28" creationId="{CA930373-91B5-47F3-B382-1C8AC290FFEF}"/>
          </ac:spMkLst>
        </pc:spChg>
        <pc:spChg chg="add del mod">
          <ac:chgData name="许源佳" userId="b44457f7-008b-40eb-9f9f-6407b1cb226e" providerId="ADAL" clId="{4E099B2D-57E8-404B-BC06-AEDD4681E47E}" dt="2020-10-25T14:25:40.621" v="3601" actId="21"/>
          <ac:spMkLst>
            <pc:docMk/>
            <pc:sldMk cId="3902648376" sldId="280"/>
            <ac:spMk id="33" creationId="{BFA23609-28BB-4ABB-A56B-3F8EF59932CF}"/>
          </ac:spMkLst>
        </pc:spChg>
        <pc:spChg chg="add del mod">
          <ac:chgData name="许源佳" userId="b44457f7-008b-40eb-9f9f-6407b1cb226e" providerId="ADAL" clId="{4E099B2D-57E8-404B-BC06-AEDD4681E47E}" dt="2020-10-25T14:25:40.621" v="3601" actId="21"/>
          <ac:spMkLst>
            <pc:docMk/>
            <pc:sldMk cId="3902648376" sldId="280"/>
            <ac:spMk id="34" creationId="{C8121335-348F-4C30-B645-B6362A8D9296}"/>
          </ac:spMkLst>
        </pc:spChg>
        <pc:spChg chg="add mod">
          <ac:chgData name="许源佳" userId="b44457f7-008b-40eb-9f9f-6407b1cb226e" providerId="ADAL" clId="{4E099B2D-57E8-404B-BC06-AEDD4681E47E}" dt="2020-10-25T15:45:35.011" v="5013" actId="1076"/>
          <ac:spMkLst>
            <pc:docMk/>
            <pc:sldMk cId="3902648376" sldId="280"/>
            <ac:spMk id="47" creationId="{07168C37-D66C-414C-9BFA-303367F04DBE}"/>
          </ac:spMkLst>
        </pc:spChg>
        <pc:spChg chg="add mod">
          <ac:chgData name="许源佳" userId="b44457f7-008b-40eb-9f9f-6407b1cb226e" providerId="ADAL" clId="{4E099B2D-57E8-404B-BC06-AEDD4681E47E}" dt="2020-10-25T14:58:21.152" v="4093" actId="14100"/>
          <ac:spMkLst>
            <pc:docMk/>
            <pc:sldMk cId="3902648376" sldId="280"/>
            <ac:spMk id="55" creationId="{875F1212-2EA6-4D48-ABDC-CC9D1299733F}"/>
          </ac:spMkLst>
        </pc:spChg>
        <pc:spChg chg="add mod">
          <ac:chgData name="许源佳" userId="b44457f7-008b-40eb-9f9f-6407b1cb226e" providerId="ADAL" clId="{4E099B2D-57E8-404B-BC06-AEDD4681E47E}" dt="2020-10-25T15:46:24.279" v="5021" actId="20577"/>
          <ac:spMkLst>
            <pc:docMk/>
            <pc:sldMk cId="3902648376" sldId="280"/>
            <ac:spMk id="60" creationId="{E5C94ACA-531D-45F3-A6A2-E00BEC2FFBAD}"/>
          </ac:spMkLst>
        </pc:spChg>
        <pc:graphicFrameChg chg="add del mod">
          <ac:chgData name="许源佳" userId="b44457f7-008b-40eb-9f9f-6407b1cb226e" providerId="ADAL" clId="{4E099B2D-57E8-404B-BC06-AEDD4681E47E}" dt="2020-10-25T14:58:11.537" v="4090" actId="478"/>
          <ac:graphicFrameMkLst>
            <pc:docMk/>
            <pc:sldMk cId="3902648376" sldId="280"/>
            <ac:graphicFrameMk id="2" creationId="{0A54F417-AD2F-4B01-9A61-45D9F0429184}"/>
          </ac:graphicFrameMkLst>
        </pc:graphicFrameChg>
        <pc:graphicFrameChg chg="add mod">
          <ac:chgData name="许源佳" userId="b44457f7-008b-40eb-9f9f-6407b1cb226e" providerId="ADAL" clId="{4E099B2D-57E8-404B-BC06-AEDD4681E47E}" dt="2020-10-25T15:45:36.281" v="5014" actId="1076"/>
          <ac:graphicFrameMkLst>
            <pc:docMk/>
            <pc:sldMk cId="3902648376" sldId="280"/>
            <ac:graphicFrameMk id="56" creationId="{B21191FC-3959-4DCF-9A38-B6CE851DABD2}"/>
          </ac:graphicFrameMkLst>
        </pc:graphicFrameChg>
        <pc:cxnChg chg="add del mod">
          <ac:chgData name="许源佳" userId="b44457f7-008b-40eb-9f9f-6407b1cb226e" providerId="ADAL" clId="{4E099B2D-57E8-404B-BC06-AEDD4681E47E}" dt="2020-10-25T14:25:40.621" v="3601" actId="21"/>
          <ac:cxnSpMkLst>
            <pc:docMk/>
            <pc:sldMk cId="3902648376" sldId="280"/>
            <ac:cxnSpMk id="25" creationId="{B6408BF9-0499-447C-A146-58AD7FFB1A6E}"/>
          </ac:cxnSpMkLst>
        </pc:cxnChg>
        <pc:cxnChg chg="add del mod">
          <ac:chgData name="许源佳" userId="b44457f7-008b-40eb-9f9f-6407b1cb226e" providerId="ADAL" clId="{4E099B2D-57E8-404B-BC06-AEDD4681E47E}" dt="2020-10-25T14:25:40.621" v="3601" actId="21"/>
          <ac:cxnSpMkLst>
            <pc:docMk/>
            <pc:sldMk cId="3902648376" sldId="280"/>
            <ac:cxnSpMk id="26" creationId="{8658D3ED-82BC-4D57-804A-6A90BA655EA2}"/>
          </ac:cxnSpMkLst>
        </pc:cxnChg>
        <pc:cxnChg chg="add del mod">
          <ac:chgData name="许源佳" userId="b44457f7-008b-40eb-9f9f-6407b1cb226e" providerId="ADAL" clId="{4E099B2D-57E8-404B-BC06-AEDD4681E47E}" dt="2020-10-25T14:25:40.621" v="3601" actId="21"/>
          <ac:cxnSpMkLst>
            <pc:docMk/>
            <pc:sldMk cId="3902648376" sldId="280"/>
            <ac:cxnSpMk id="29" creationId="{EEAD089E-ADA5-4DA3-8B50-D4DEC4D43EFA}"/>
          </ac:cxnSpMkLst>
        </pc:cxnChg>
        <pc:cxnChg chg="add del mod">
          <ac:chgData name="许源佳" userId="b44457f7-008b-40eb-9f9f-6407b1cb226e" providerId="ADAL" clId="{4E099B2D-57E8-404B-BC06-AEDD4681E47E}" dt="2020-10-25T14:25:40.621" v="3601" actId="21"/>
          <ac:cxnSpMkLst>
            <pc:docMk/>
            <pc:sldMk cId="3902648376" sldId="280"/>
            <ac:cxnSpMk id="30" creationId="{C00BFAFD-32C2-4855-8330-3D494E06B59D}"/>
          </ac:cxnSpMkLst>
        </pc:cxnChg>
        <pc:cxnChg chg="add del mod">
          <ac:chgData name="许源佳" userId="b44457f7-008b-40eb-9f9f-6407b1cb226e" providerId="ADAL" clId="{4E099B2D-57E8-404B-BC06-AEDD4681E47E}" dt="2020-10-25T14:25:40.621" v="3601" actId="21"/>
          <ac:cxnSpMkLst>
            <pc:docMk/>
            <pc:sldMk cId="3902648376" sldId="280"/>
            <ac:cxnSpMk id="31" creationId="{6705A70A-E3E0-47F3-8D22-C15B95DAE711}"/>
          </ac:cxnSpMkLst>
        </pc:cxnChg>
        <pc:cxnChg chg="add del mod">
          <ac:chgData name="许源佳" userId="b44457f7-008b-40eb-9f9f-6407b1cb226e" providerId="ADAL" clId="{4E099B2D-57E8-404B-BC06-AEDD4681E47E}" dt="2020-10-25T14:25:40.621" v="3601" actId="21"/>
          <ac:cxnSpMkLst>
            <pc:docMk/>
            <pc:sldMk cId="3902648376" sldId="280"/>
            <ac:cxnSpMk id="32" creationId="{56041075-54A3-4530-A71E-4CB05BA40D1F}"/>
          </ac:cxnSpMkLst>
        </pc:cxnChg>
        <pc:cxnChg chg="add del mod">
          <ac:chgData name="许源佳" userId="b44457f7-008b-40eb-9f9f-6407b1cb226e" providerId="ADAL" clId="{4E099B2D-57E8-404B-BC06-AEDD4681E47E}" dt="2020-10-25T14:25:40.621" v="3601" actId="21"/>
          <ac:cxnSpMkLst>
            <pc:docMk/>
            <pc:sldMk cId="3902648376" sldId="280"/>
            <ac:cxnSpMk id="35" creationId="{29878F90-420E-4B6C-95AC-EDBA69D4D173}"/>
          </ac:cxnSpMkLst>
        </pc:cxnChg>
        <pc:cxnChg chg="add del mod">
          <ac:chgData name="许源佳" userId="b44457f7-008b-40eb-9f9f-6407b1cb226e" providerId="ADAL" clId="{4E099B2D-57E8-404B-BC06-AEDD4681E47E}" dt="2020-10-25T14:25:40.621" v="3601" actId="21"/>
          <ac:cxnSpMkLst>
            <pc:docMk/>
            <pc:sldMk cId="3902648376" sldId="280"/>
            <ac:cxnSpMk id="36" creationId="{60431806-2426-4ECB-8B60-2F3D56C2D36F}"/>
          </ac:cxnSpMkLst>
        </pc:cxnChg>
        <pc:cxnChg chg="add del mod">
          <ac:chgData name="许源佳" userId="b44457f7-008b-40eb-9f9f-6407b1cb226e" providerId="ADAL" clId="{4E099B2D-57E8-404B-BC06-AEDD4681E47E}" dt="2020-10-25T14:25:40.621" v="3601" actId="21"/>
          <ac:cxnSpMkLst>
            <pc:docMk/>
            <pc:sldMk cId="3902648376" sldId="280"/>
            <ac:cxnSpMk id="37" creationId="{6B8886A8-98A3-44D3-9DCA-E8CE9604FABD}"/>
          </ac:cxnSpMkLst>
        </pc:cxnChg>
        <pc:cxnChg chg="add del mod">
          <ac:chgData name="许源佳" userId="b44457f7-008b-40eb-9f9f-6407b1cb226e" providerId="ADAL" clId="{4E099B2D-57E8-404B-BC06-AEDD4681E47E}" dt="2020-10-25T14:25:40.621" v="3601" actId="21"/>
          <ac:cxnSpMkLst>
            <pc:docMk/>
            <pc:sldMk cId="3902648376" sldId="280"/>
            <ac:cxnSpMk id="38" creationId="{C70FB428-6277-4A90-A851-6077DCE2B839}"/>
          </ac:cxnSpMkLst>
        </pc:cxnChg>
        <pc:cxnChg chg="add del mod">
          <ac:chgData name="许源佳" userId="b44457f7-008b-40eb-9f9f-6407b1cb226e" providerId="ADAL" clId="{4E099B2D-57E8-404B-BC06-AEDD4681E47E}" dt="2020-10-25T14:25:40.621" v="3601" actId="21"/>
          <ac:cxnSpMkLst>
            <pc:docMk/>
            <pc:sldMk cId="3902648376" sldId="280"/>
            <ac:cxnSpMk id="39" creationId="{925AAD9F-B73B-4330-97C0-8705C47F6DAB}"/>
          </ac:cxnSpMkLst>
        </pc:cxnChg>
        <pc:cxnChg chg="add del mod">
          <ac:chgData name="许源佳" userId="b44457f7-008b-40eb-9f9f-6407b1cb226e" providerId="ADAL" clId="{4E099B2D-57E8-404B-BC06-AEDD4681E47E}" dt="2020-10-25T14:25:40.621" v="3601" actId="21"/>
          <ac:cxnSpMkLst>
            <pc:docMk/>
            <pc:sldMk cId="3902648376" sldId="280"/>
            <ac:cxnSpMk id="40" creationId="{AB0562CB-AB6B-4579-AC33-C823B86E8DB1}"/>
          </ac:cxnSpMkLst>
        </pc:cxnChg>
        <pc:cxnChg chg="add del mod">
          <ac:chgData name="许源佳" userId="b44457f7-008b-40eb-9f9f-6407b1cb226e" providerId="ADAL" clId="{4E099B2D-57E8-404B-BC06-AEDD4681E47E}" dt="2020-10-25T14:25:40.621" v="3601" actId="21"/>
          <ac:cxnSpMkLst>
            <pc:docMk/>
            <pc:sldMk cId="3902648376" sldId="280"/>
            <ac:cxnSpMk id="41" creationId="{42900A1A-B201-4FF0-BC35-AEAA4B485658}"/>
          </ac:cxnSpMkLst>
        </pc:cxnChg>
        <pc:cxnChg chg="add del mod">
          <ac:chgData name="许源佳" userId="b44457f7-008b-40eb-9f9f-6407b1cb226e" providerId="ADAL" clId="{4E099B2D-57E8-404B-BC06-AEDD4681E47E}" dt="2020-10-25T14:25:40.621" v="3601" actId="21"/>
          <ac:cxnSpMkLst>
            <pc:docMk/>
            <pc:sldMk cId="3902648376" sldId="280"/>
            <ac:cxnSpMk id="42" creationId="{4C78108B-0C33-4148-A5E5-C8B901902D93}"/>
          </ac:cxnSpMkLst>
        </pc:cxnChg>
        <pc:cxnChg chg="add del mod">
          <ac:chgData name="许源佳" userId="b44457f7-008b-40eb-9f9f-6407b1cb226e" providerId="ADAL" clId="{4E099B2D-57E8-404B-BC06-AEDD4681E47E}" dt="2020-10-25T14:25:40.621" v="3601" actId="21"/>
          <ac:cxnSpMkLst>
            <pc:docMk/>
            <pc:sldMk cId="3902648376" sldId="280"/>
            <ac:cxnSpMk id="43" creationId="{D6BD21A1-1836-4D29-AD26-E85EC1092B04}"/>
          </ac:cxnSpMkLst>
        </pc:cxnChg>
        <pc:cxnChg chg="add del mod">
          <ac:chgData name="许源佳" userId="b44457f7-008b-40eb-9f9f-6407b1cb226e" providerId="ADAL" clId="{4E099B2D-57E8-404B-BC06-AEDD4681E47E}" dt="2020-10-25T14:25:40.621" v="3601" actId="21"/>
          <ac:cxnSpMkLst>
            <pc:docMk/>
            <pc:sldMk cId="3902648376" sldId="280"/>
            <ac:cxnSpMk id="44" creationId="{6064A6B5-976E-47B9-B30C-B68E81327EFD}"/>
          </ac:cxnSpMkLst>
        </pc:cxnChg>
        <pc:cxnChg chg="add del mod">
          <ac:chgData name="许源佳" userId="b44457f7-008b-40eb-9f9f-6407b1cb226e" providerId="ADAL" clId="{4E099B2D-57E8-404B-BC06-AEDD4681E47E}" dt="2020-10-25T15:02:49" v="4100" actId="478"/>
          <ac:cxnSpMkLst>
            <pc:docMk/>
            <pc:sldMk cId="3902648376" sldId="280"/>
            <ac:cxnSpMk id="48" creationId="{E31165AB-C8F0-45F8-9C86-5329149584E7}"/>
          </ac:cxnSpMkLst>
        </pc:cxnChg>
        <pc:cxnChg chg="add del mod">
          <ac:chgData name="许源佳" userId="b44457f7-008b-40eb-9f9f-6407b1cb226e" providerId="ADAL" clId="{4E099B2D-57E8-404B-BC06-AEDD4681E47E}" dt="2020-10-25T15:03:34.408" v="4105" actId="478"/>
          <ac:cxnSpMkLst>
            <pc:docMk/>
            <pc:sldMk cId="3902648376" sldId="280"/>
            <ac:cxnSpMk id="51" creationId="{2972B5EF-6D6A-49AA-BFB9-1DC71FDB1F6E}"/>
          </ac:cxnSpMkLst>
        </pc:cxnChg>
      </pc:sldChg>
      <pc:sldChg chg="addSp modSp add mod">
        <pc:chgData name="许源佳" userId="b44457f7-008b-40eb-9f9f-6407b1cb226e" providerId="ADAL" clId="{4E099B2D-57E8-404B-BC06-AEDD4681E47E}" dt="2020-10-25T15:31:57.189" v="4785"/>
        <pc:sldMkLst>
          <pc:docMk/>
          <pc:sldMk cId="742624763" sldId="281"/>
        </pc:sldMkLst>
        <pc:spChg chg="add mod">
          <ac:chgData name="许源佳" userId="b44457f7-008b-40eb-9f9f-6407b1cb226e" providerId="ADAL" clId="{4E099B2D-57E8-404B-BC06-AEDD4681E47E}" dt="2020-10-25T15:31:57.189" v="4785"/>
          <ac:spMkLst>
            <pc:docMk/>
            <pc:sldMk cId="742624763" sldId="281"/>
            <ac:spMk id="2" creationId="{B35C2773-50CF-4E7F-9049-DD29DF782109}"/>
          </ac:spMkLst>
        </pc:spChg>
        <pc:spChg chg="mod">
          <ac:chgData name="许源佳" userId="b44457f7-008b-40eb-9f9f-6407b1cb226e" providerId="ADAL" clId="{4E099B2D-57E8-404B-BC06-AEDD4681E47E}" dt="2020-10-25T15:31:19.879" v="4781" actId="20577"/>
          <ac:spMkLst>
            <pc:docMk/>
            <pc:sldMk cId="742624763" sldId="281"/>
            <ac:spMk id="4" creationId="{00000000-0000-0000-0000-000000000000}"/>
          </ac:spMkLst>
        </pc:spChg>
      </pc:sldChg>
      <pc:sldChg chg="modSp add mod">
        <pc:chgData name="许源佳" userId="b44457f7-008b-40eb-9f9f-6407b1cb226e" providerId="ADAL" clId="{4E099B2D-57E8-404B-BC06-AEDD4681E47E}" dt="2020-10-25T15:37:01.882" v="4876" actId="2711"/>
        <pc:sldMkLst>
          <pc:docMk/>
          <pc:sldMk cId="4287133263" sldId="282"/>
        </pc:sldMkLst>
        <pc:spChg chg="mod">
          <ac:chgData name="许源佳" userId="b44457f7-008b-40eb-9f9f-6407b1cb226e" providerId="ADAL" clId="{4E099B2D-57E8-404B-BC06-AEDD4681E47E}" dt="2020-10-25T15:37:01.882" v="4876" actId="2711"/>
          <ac:spMkLst>
            <pc:docMk/>
            <pc:sldMk cId="4287133263" sldId="282"/>
            <ac:spMk id="2" creationId="{B35C2773-50CF-4E7F-9049-DD29DF782109}"/>
          </ac:spMkLst>
        </pc:spChg>
        <pc:spChg chg="mod">
          <ac:chgData name="许源佳" userId="b44457f7-008b-40eb-9f9f-6407b1cb226e" providerId="ADAL" clId="{4E099B2D-57E8-404B-BC06-AEDD4681E47E}" dt="2020-10-25T15:31:16.800" v="4780" actId="20577"/>
          <ac:spMkLst>
            <pc:docMk/>
            <pc:sldMk cId="4287133263" sldId="282"/>
            <ac:spMk id="4" creationId="{00000000-0000-0000-0000-000000000000}"/>
          </ac:spMkLst>
        </pc:spChg>
      </pc:sldChg>
      <pc:sldChg chg="addSp delSp modSp add mod">
        <pc:chgData name="许源佳" userId="b44457f7-008b-40eb-9f9f-6407b1cb226e" providerId="ADAL" clId="{4E099B2D-57E8-404B-BC06-AEDD4681E47E}" dt="2020-10-25T15:55:18.344" v="5138" actId="12385"/>
        <pc:sldMkLst>
          <pc:docMk/>
          <pc:sldMk cId="1106282861" sldId="283"/>
        </pc:sldMkLst>
        <pc:spChg chg="del">
          <ac:chgData name="许源佳" userId="b44457f7-008b-40eb-9f9f-6407b1cb226e" providerId="ADAL" clId="{4E099B2D-57E8-404B-BC06-AEDD4681E47E}" dt="2020-10-25T15:47:27.816" v="5023" actId="478"/>
          <ac:spMkLst>
            <pc:docMk/>
            <pc:sldMk cId="1106282861" sldId="283"/>
            <ac:spMk id="47" creationId="{07168C37-D66C-414C-9BFA-303367F04DBE}"/>
          </ac:spMkLst>
        </pc:spChg>
        <pc:spChg chg="del">
          <ac:chgData name="许源佳" userId="b44457f7-008b-40eb-9f9f-6407b1cb226e" providerId="ADAL" clId="{4E099B2D-57E8-404B-BC06-AEDD4681E47E}" dt="2020-10-25T15:47:29.770" v="5024" actId="478"/>
          <ac:spMkLst>
            <pc:docMk/>
            <pc:sldMk cId="1106282861" sldId="283"/>
            <ac:spMk id="60" creationId="{E5C94ACA-531D-45F3-A6A2-E00BEC2FFBAD}"/>
          </ac:spMkLst>
        </pc:spChg>
        <pc:graphicFrameChg chg="add mod modGraphic">
          <ac:chgData name="许源佳" userId="b44457f7-008b-40eb-9f9f-6407b1cb226e" providerId="ADAL" clId="{4E099B2D-57E8-404B-BC06-AEDD4681E47E}" dt="2020-10-25T15:55:18.344" v="5138" actId="12385"/>
          <ac:graphicFrameMkLst>
            <pc:docMk/>
            <pc:sldMk cId="1106282861" sldId="283"/>
            <ac:graphicFrameMk id="2" creationId="{27877705-20AC-4159-93ED-09313A373133}"/>
          </ac:graphicFrameMkLst>
        </pc:graphicFrameChg>
        <pc:graphicFrameChg chg="del">
          <ac:chgData name="许源佳" userId="b44457f7-008b-40eb-9f9f-6407b1cb226e" providerId="ADAL" clId="{4E099B2D-57E8-404B-BC06-AEDD4681E47E}" dt="2020-10-25T15:47:27.816" v="5023" actId="478"/>
          <ac:graphicFrameMkLst>
            <pc:docMk/>
            <pc:sldMk cId="1106282861" sldId="283"/>
            <ac:graphicFrameMk id="56" creationId="{B21191FC-3959-4DCF-9A38-B6CE851DABD2}"/>
          </ac:graphicFrameMkLst>
        </pc:graphicFrameChg>
      </pc:sldChg>
      <pc:sldChg chg="addSp delSp modSp add mod">
        <pc:chgData name="许源佳" userId="b44457f7-008b-40eb-9f9f-6407b1cb226e" providerId="ADAL" clId="{4E099B2D-57E8-404B-BC06-AEDD4681E47E}" dt="2020-10-25T15:55:23.070" v="5139" actId="12385"/>
        <pc:sldMkLst>
          <pc:docMk/>
          <pc:sldMk cId="979190199" sldId="284"/>
        </pc:sldMkLst>
        <pc:spChg chg="del">
          <ac:chgData name="许源佳" userId="b44457f7-008b-40eb-9f9f-6407b1cb226e" providerId="ADAL" clId="{4E099B2D-57E8-404B-BC06-AEDD4681E47E}" dt="2020-10-25T15:50:42.671" v="5065" actId="478"/>
          <ac:spMkLst>
            <pc:docMk/>
            <pc:sldMk cId="979190199" sldId="284"/>
            <ac:spMk id="5" creationId="{3D0E467C-3682-41F9-9D52-88B2F0E71EA0}"/>
          </ac:spMkLst>
        </pc:spChg>
        <pc:spChg chg="del">
          <ac:chgData name="许源佳" userId="b44457f7-008b-40eb-9f9f-6407b1cb226e" providerId="ADAL" clId="{4E099B2D-57E8-404B-BC06-AEDD4681E47E}" dt="2020-10-25T15:50:42.671" v="5065" actId="478"/>
          <ac:spMkLst>
            <pc:docMk/>
            <pc:sldMk cId="979190199" sldId="284"/>
            <ac:spMk id="59" creationId="{509AB2ED-622E-4D69-89F6-483B32C7F3CE}"/>
          </ac:spMkLst>
        </pc:spChg>
        <pc:spChg chg="del">
          <ac:chgData name="许源佳" userId="b44457f7-008b-40eb-9f9f-6407b1cb226e" providerId="ADAL" clId="{4E099B2D-57E8-404B-BC06-AEDD4681E47E}" dt="2020-10-25T15:50:42.671" v="5065" actId="478"/>
          <ac:spMkLst>
            <pc:docMk/>
            <pc:sldMk cId="979190199" sldId="284"/>
            <ac:spMk id="60" creationId="{CDF4EBFB-3827-48E1-B023-F062F8D991C0}"/>
          </ac:spMkLst>
        </pc:spChg>
        <pc:spChg chg="del">
          <ac:chgData name="许源佳" userId="b44457f7-008b-40eb-9f9f-6407b1cb226e" providerId="ADAL" clId="{4E099B2D-57E8-404B-BC06-AEDD4681E47E}" dt="2020-10-25T15:50:42.671" v="5065" actId="478"/>
          <ac:spMkLst>
            <pc:docMk/>
            <pc:sldMk cId="979190199" sldId="284"/>
            <ac:spMk id="61" creationId="{3A7E2F36-E797-4727-80D9-3012262E84E0}"/>
          </ac:spMkLst>
        </pc:spChg>
        <pc:spChg chg="del">
          <ac:chgData name="许源佳" userId="b44457f7-008b-40eb-9f9f-6407b1cb226e" providerId="ADAL" clId="{4E099B2D-57E8-404B-BC06-AEDD4681E47E}" dt="2020-10-25T15:50:42.671" v="5065" actId="478"/>
          <ac:spMkLst>
            <pc:docMk/>
            <pc:sldMk cId="979190199" sldId="284"/>
            <ac:spMk id="64" creationId="{6D297422-E333-45C0-894F-356AD40B0138}"/>
          </ac:spMkLst>
        </pc:spChg>
        <pc:spChg chg="del">
          <ac:chgData name="许源佳" userId="b44457f7-008b-40eb-9f9f-6407b1cb226e" providerId="ADAL" clId="{4E099B2D-57E8-404B-BC06-AEDD4681E47E}" dt="2020-10-25T15:50:42.671" v="5065" actId="478"/>
          <ac:spMkLst>
            <pc:docMk/>
            <pc:sldMk cId="979190199" sldId="284"/>
            <ac:spMk id="65" creationId="{9E0E9039-5694-4EC1-91FA-4CA4D44D4B10}"/>
          </ac:spMkLst>
        </pc:spChg>
        <pc:spChg chg="del">
          <ac:chgData name="许源佳" userId="b44457f7-008b-40eb-9f9f-6407b1cb226e" providerId="ADAL" clId="{4E099B2D-57E8-404B-BC06-AEDD4681E47E}" dt="2020-10-25T15:50:42.671" v="5065" actId="478"/>
          <ac:spMkLst>
            <pc:docMk/>
            <pc:sldMk cId="979190199" sldId="284"/>
            <ac:spMk id="66" creationId="{CE6795E0-9D39-4BBC-B352-E42ECA08907B}"/>
          </ac:spMkLst>
        </pc:spChg>
        <pc:spChg chg="del">
          <ac:chgData name="许源佳" userId="b44457f7-008b-40eb-9f9f-6407b1cb226e" providerId="ADAL" clId="{4E099B2D-57E8-404B-BC06-AEDD4681E47E}" dt="2020-10-25T15:50:42.671" v="5065" actId="478"/>
          <ac:spMkLst>
            <pc:docMk/>
            <pc:sldMk cId="979190199" sldId="284"/>
            <ac:spMk id="67" creationId="{DB6D9DBF-1694-47BF-A34F-488970F01D2D}"/>
          </ac:spMkLst>
        </pc:spChg>
        <pc:spChg chg="del">
          <ac:chgData name="许源佳" userId="b44457f7-008b-40eb-9f9f-6407b1cb226e" providerId="ADAL" clId="{4E099B2D-57E8-404B-BC06-AEDD4681E47E}" dt="2020-10-25T15:50:42.671" v="5065" actId="478"/>
          <ac:spMkLst>
            <pc:docMk/>
            <pc:sldMk cId="979190199" sldId="284"/>
            <ac:spMk id="68" creationId="{7AB37D41-4E6B-474B-A7BD-FD26B2D55B87}"/>
          </ac:spMkLst>
        </pc:spChg>
        <pc:spChg chg="del">
          <ac:chgData name="许源佳" userId="b44457f7-008b-40eb-9f9f-6407b1cb226e" providerId="ADAL" clId="{4E099B2D-57E8-404B-BC06-AEDD4681E47E}" dt="2020-10-25T15:50:42.671" v="5065" actId="478"/>
          <ac:spMkLst>
            <pc:docMk/>
            <pc:sldMk cId="979190199" sldId="284"/>
            <ac:spMk id="69" creationId="{FFDD8294-E97B-43FD-91B7-2D77F8A1CB5E}"/>
          </ac:spMkLst>
        </pc:spChg>
        <pc:spChg chg="del">
          <ac:chgData name="许源佳" userId="b44457f7-008b-40eb-9f9f-6407b1cb226e" providerId="ADAL" clId="{4E099B2D-57E8-404B-BC06-AEDD4681E47E}" dt="2020-10-25T15:50:42.671" v="5065" actId="478"/>
          <ac:spMkLst>
            <pc:docMk/>
            <pc:sldMk cId="979190199" sldId="284"/>
            <ac:spMk id="70" creationId="{87A2205D-8BFD-4ED5-9DBC-A7F423B3322F}"/>
          </ac:spMkLst>
        </pc:spChg>
        <pc:spChg chg="del">
          <ac:chgData name="许源佳" userId="b44457f7-008b-40eb-9f9f-6407b1cb226e" providerId="ADAL" clId="{4E099B2D-57E8-404B-BC06-AEDD4681E47E}" dt="2020-10-25T15:50:42.671" v="5065" actId="478"/>
          <ac:spMkLst>
            <pc:docMk/>
            <pc:sldMk cId="979190199" sldId="284"/>
            <ac:spMk id="71" creationId="{1A89928D-8121-4897-94CF-513C2638BE58}"/>
          </ac:spMkLst>
        </pc:spChg>
        <pc:spChg chg="del">
          <ac:chgData name="许源佳" userId="b44457f7-008b-40eb-9f9f-6407b1cb226e" providerId="ADAL" clId="{4E099B2D-57E8-404B-BC06-AEDD4681E47E}" dt="2020-10-25T15:50:42.671" v="5065" actId="478"/>
          <ac:spMkLst>
            <pc:docMk/>
            <pc:sldMk cId="979190199" sldId="284"/>
            <ac:spMk id="72" creationId="{DC505399-779B-4353-BEE7-84FC723D9182}"/>
          </ac:spMkLst>
        </pc:spChg>
        <pc:spChg chg="del">
          <ac:chgData name="许源佳" userId="b44457f7-008b-40eb-9f9f-6407b1cb226e" providerId="ADAL" clId="{4E099B2D-57E8-404B-BC06-AEDD4681E47E}" dt="2020-10-25T15:50:44.859" v="5066" actId="478"/>
          <ac:spMkLst>
            <pc:docMk/>
            <pc:sldMk cId="979190199" sldId="284"/>
            <ac:spMk id="74" creationId="{CC734EF8-7D5B-44FB-853D-295E96265049}"/>
          </ac:spMkLst>
        </pc:spChg>
        <pc:spChg chg="del">
          <ac:chgData name="许源佳" userId="b44457f7-008b-40eb-9f9f-6407b1cb226e" providerId="ADAL" clId="{4E099B2D-57E8-404B-BC06-AEDD4681E47E}" dt="2020-10-25T15:50:46.723" v="5067" actId="478"/>
          <ac:spMkLst>
            <pc:docMk/>
            <pc:sldMk cId="979190199" sldId="284"/>
            <ac:spMk id="75" creationId="{D67EEB10-4893-4F88-99C8-8CAA21395213}"/>
          </ac:spMkLst>
        </pc:spChg>
        <pc:spChg chg="del">
          <ac:chgData name="许源佳" userId="b44457f7-008b-40eb-9f9f-6407b1cb226e" providerId="ADAL" clId="{4E099B2D-57E8-404B-BC06-AEDD4681E47E}" dt="2020-10-25T15:50:42.671" v="5065" actId="478"/>
          <ac:spMkLst>
            <pc:docMk/>
            <pc:sldMk cId="979190199" sldId="284"/>
            <ac:spMk id="77" creationId="{E3907185-B716-4AB4-84C3-E4803993F4F8}"/>
          </ac:spMkLst>
        </pc:spChg>
        <pc:spChg chg="del">
          <ac:chgData name="许源佳" userId="b44457f7-008b-40eb-9f9f-6407b1cb226e" providerId="ADAL" clId="{4E099B2D-57E8-404B-BC06-AEDD4681E47E}" dt="2020-10-25T15:50:42.671" v="5065" actId="478"/>
          <ac:spMkLst>
            <pc:docMk/>
            <pc:sldMk cId="979190199" sldId="284"/>
            <ac:spMk id="79" creationId="{F001DFA4-5DA9-4B97-A4B1-BCEF235414F3}"/>
          </ac:spMkLst>
        </pc:spChg>
        <pc:spChg chg="del">
          <ac:chgData name="许源佳" userId="b44457f7-008b-40eb-9f9f-6407b1cb226e" providerId="ADAL" clId="{4E099B2D-57E8-404B-BC06-AEDD4681E47E}" dt="2020-10-25T15:50:42.671" v="5065" actId="478"/>
          <ac:spMkLst>
            <pc:docMk/>
            <pc:sldMk cId="979190199" sldId="284"/>
            <ac:spMk id="81" creationId="{8A022745-54F2-47D9-86C2-7020186169A3}"/>
          </ac:spMkLst>
        </pc:spChg>
        <pc:spChg chg="del">
          <ac:chgData name="许源佳" userId="b44457f7-008b-40eb-9f9f-6407b1cb226e" providerId="ADAL" clId="{4E099B2D-57E8-404B-BC06-AEDD4681E47E}" dt="2020-10-25T15:50:42.671" v="5065" actId="478"/>
          <ac:spMkLst>
            <pc:docMk/>
            <pc:sldMk cId="979190199" sldId="284"/>
            <ac:spMk id="83" creationId="{F1022B60-374A-4875-AFF0-08048B2D0C91}"/>
          </ac:spMkLst>
        </pc:spChg>
        <pc:spChg chg="del">
          <ac:chgData name="许源佳" userId="b44457f7-008b-40eb-9f9f-6407b1cb226e" providerId="ADAL" clId="{4E099B2D-57E8-404B-BC06-AEDD4681E47E}" dt="2020-10-25T15:50:42.671" v="5065" actId="478"/>
          <ac:spMkLst>
            <pc:docMk/>
            <pc:sldMk cId="979190199" sldId="284"/>
            <ac:spMk id="85" creationId="{283F491C-85BF-4D88-9110-F8902566F334}"/>
          </ac:spMkLst>
        </pc:spChg>
        <pc:grpChg chg="del">
          <ac:chgData name="许源佳" userId="b44457f7-008b-40eb-9f9f-6407b1cb226e" providerId="ADAL" clId="{4E099B2D-57E8-404B-BC06-AEDD4681E47E}" dt="2020-10-25T15:50:42.671" v="5065" actId="478"/>
          <ac:grpSpMkLst>
            <pc:docMk/>
            <pc:sldMk cId="979190199" sldId="284"/>
            <ac:grpSpMk id="6" creationId="{0FE2215B-EBA1-4592-AC04-B21EE4F96578}"/>
          </ac:grpSpMkLst>
        </pc:grpChg>
        <pc:grpChg chg="del">
          <ac:chgData name="许源佳" userId="b44457f7-008b-40eb-9f9f-6407b1cb226e" providerId="ADAL" clId="{4E099B2D-57E8-404B-BC06-AEDD4681E47E}" dt="2020-10-25T15:50:42.671" v="5065" actId="478"/>
          <ac:grpSpMkLst>
            <pc:docMk/>
            <pc:sldMk cId="979190199" sldId="284"/>
            <ac:grpSpMk id="25" creationId="{80A3AEA5-C59F-43BA-860F-0DF2157EC8CE}"/>
          </ac:grpSpMkLst>
        </pc:grpChg>
        <pc:grpChg chg="del">
          <ac:chgData name="许源佳" userId="b44457f7-008b-40eb-9f9f-6407b1cb226e" providerId="ADAL" clId="{4E099B2D-57E8-404B-BC06-AEDD4681E47E}" dt="2020-10-25T15:50:42.671" v="5065" actId="478"/>
          <ac:grpSpMkLst>
            <pc:docMk/>
            <pc:sldMk cId="979190199" sldId="284"/>
            <ac:grpSpMk id="43" creationId="{F1623090-FDF7-434B-B7BD-62552DE981D6}"/>
          </ac:grpSpMkLst>
        </pc:grpChg>
        <pc:graphicFrameChg chg="add mod modGraphic">
          <ac:chgData name="许源佳" userId="b44457f7-008b-40eb-9f9f-6407b1cb226e" providerId="ADAL" clId="{4E099B2D-57E8-404B-BC06-AEDD4681E47E}" dt="2020-10-25T15:55:23.070" v="5139" actId="12385"/>
          <ac:graphicFrameMkLst>
            <pc:docMk/>
            <pc:sldMk cId="979190199" sldId="284"/>
            <ac:graphicFrameMk id="2" creationId="{020A3F9F-9206-479E-A283-5C330AB3928A}"/>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1/1/15</a:t>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19137147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481013" y="1279525"/>
            <a:ext cx="6140450" cy="3454400"/>
          </a:xfrm>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9419952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defRPr/>
            </a:pPr>
            <a:endParaRPr lang="zh-CN" altLang="en-US" dirty="0"/>
          </a:p>
        </p:txBody>
      </p:sp>
    </p:spTree>
    <p:extLst>
      <p:ext uri="{BB962C8B-B14F-4D97-AF65-F5344CB8AC3E}">
        <p14:creationId xmlns:p14="http://schemas.microsoft.com/office/powerpoint/2010/main" val="12803027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defRPr/>
            </a:pPr>
            <a:endParaRPr lang="zh-CN" altLang="en-US" dirty="0"/>
          </a:p>
        </p:txBody>
      </p:sp>
    </p:spTree>
    <p:extLst>
      <p:ext uri="{BB962C8B-B14F-4D97-AF65-F5344CB8AC3E}">
        <p14:creationId xmlns:p14="http://schemas.microsoft.com/office/powerpoint/2010/main" val="13745935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defRPr/>
            </a:pPr>
            <a:endParaRPr lang="zh-CN" altLang="en-US" dirty="0"/>
          </a:p>
        </p:txBody>
      </p:sp>
    </p:spTree>
    <p:extLst>
      <p:ext uri="{BB962C8B-B14F-4D97-AF65-F5344CB8AC3E}">
        <p14:creationId xmlns:p14="http://schemas.microsoft.com/office/powerpoint/2010/main" val="15975845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defRPr/>
            </a:pPr>
            <a:endParaRPr lang="zh-CN" altLang="en-US" dirty="0"/>
          </a:p>
        </p:txBody>
      </p:sp>
    </p:spTree>
    <p:extLst>
      <p:ext uri="{BB962C8B-B14F-4D97-AF65-F5344CB8AC3E}">
        <p14:creationId xmlns:p14="http://schemas.microsoft.com/office/powerpoint/2010/main" val="15013651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defRPr/>
            </a:pPr>
            <a:endParaRPr lang="zh-CN" altLang="en-US" dirty="0"/>
          </a:p>
        </p:txBody>
      </p:sp>
    </p:spTree>
    <p:extLst>
      <p:ext uri="{BB962C8B-B14F-4D97-AF65-F5344CB8AC3E}">
        <p14:creationId xmlns:p14="http://schemas.microsoft.com/office/powerpoint/2010/main" val="1423023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defRPr/>
            </a:pPr>
            <a:endParaRPr lang="zh-CN" altLang="en-US" dirty="0"/>
          </a:p>
        </p:txBody>
      </p:sp>
    </p:spTree>
    <p:extLst>
      <p:ext uri="{BB962C8B-B14F-4D97-AF65-F5344CB8AC3E}">
        <p14:creationId xmlns:p14="http://schemas.microsoft.com/office/powerpoint/2010/main" val="22529190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defRPr/>
            </a:pPr>
            <a:endParaRPr lang="zh-CN" altLang="en-US" dirty="0"/>
          </a:p>
        </p:txBody>
      </p:sp>
    </p:spTree>
    <p:extLst>
      <p:ext uri="{BB962C8B-B14F-4D97-AF65-F5344CB8AC3E}">
        <p14:creationId xmlns:p14="http://schemas.microsoft.com/office/powerpoint/2010/main" val="41527720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defRPr/>
            </a:pPr>
            <a:endParaRPr lang="zh-CN" altLang="en-US" dirty="0"/>
          </a:p>
        </p:txBody>
      </p:sp>
    </p:spTree>
    <p:extLst>
      <p:ext uri="{BB962C8B-B14F-4D97-AF65-F5344CB8AC3E}">
        <p14:creationId xmlns:p14="http://schemas.microsoft.com/office/powerpoint/2010/main" val="41996597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685800" y="1143000"/>
            <a:ext cx="5486400" cy="3086100"/>
          </a:xfrm>
        </p:spPr>
      </p:sp>
      <p:sp>
        <p:nvSpPr>
          <p:cNvPr id="3" name="文本占位符 2"/>
          <p:cNvSpPr>
            <a:spLocks noGrp="1"/>
          </p:cNvSpPr>
          <p:nvPr>
            <p:ph type="body" idx="3"/>
          </p:nvPr>
        </p:nvSpPr>
        <p:spPr/>
        <p:txBody>
          <a:bodyPr/>
          <a:lstStyle/>
          <a:p>
            <a:pPr marL="0" indent="0">
              <a:buNone/>
            </a:pPr>
            <a:endParaRPr lang="en-GB" altLang="zh-CN" dirty="0"/>
          </a:p>
          <a:p>
            <a:pPr marL="0" indent="0">
              <a:buNone/>
            </a:pPr>
            <a:endParaRPr lang="en-GB" altLang="zh-CN" dirty="0"/>
          </a:p>
          <a:p>
            <a:pPr marL="0" indent="0">
              <a:buNone/>
            </a:pPr>
            <a:r>
              <a:rPr lang="zh-CN" altLang="en-US" dirty="0"/>
              <a:t>状态可变数据流多次反复执行时，机器学习模型内的参数、结构等的状态变化，都会引起机器学习目标的变化，如图片分类的准确度，物体识别的误差等。当目标达到预期是，状态即不再发生变化，状态可变数据流即运行完毕。当前的机器学习框架如。。等都使用</a:t>
            </a:r>
            <a:r>
              <a:rPr lang="en-US" altLang="zh-CN" dirty="0"/>
              <a:t>MS-DF</a:t>
            </a:r>
            <a:r>
              <a:rPr lang="zh-CN" altLang="en-US" dirty="0"/>
              <a:t>来构造机器学习应用</a:t>
            </a:r>
          </a:p>
        </p:txBody>
      </p:sp>
    </p:spTree>
    <p:extLst>
      <p:ext uri="{BB962C8B-B14F-4D97-AF65-F5344CB8AC3E}">
        <p14:creationId xmlns:p14="http://schemas.microsoft.com/office/powerpoint/2010/main" val="8647714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685800" y="1143000"/>
            <a:ext cx="5486400" cy="3086100"/>
          </a:xfrm>
        </p:spPr>
      </p:sp>
      <p:sp>
        <p:nvSpPr>
          <p:cNvPr id="3" name="文本占位符 2"/>
          <p:cNvSpPr>
            <a:spLocks noGrp="1"/>
          </p:cNvSpPr>
          <p:nvPr>
            <p:ph type="body" idx="3"/>
          </p:nvPr>
        </p:nvSpPr>
        <p:spPr/>
        <p:txBody>
          <a:bodyPr/>
          <a:lstStyle/>
          <a:p>
            <a:r>
              <a:rPr lang="zh-CN" altLang="en-US" dirty="0"/>
              <a:t>伴随灵活性、可交互调试的需要，基于状态可变数据刘的机器学习框架都使用算子来进行可变状态的封装。算子有多种含义（</a:t>
            </a:r>
            <a:r>
              <a:rPr lang="en-US" altLang="zh-CN" dirty="0" err="1"/>
              <a:t>Mxnet</a:t>
            </a:r>
            <a:r>
              <a:rPr lang="zh-CN" altLang="en-US" dirty="0"/>
              <a:t>官方文档大算子，小算子等 ），代表神经网络中的一层，或一层中的多种数学运算逻辑。</a:t>
            </a:r>
          </a:p>
        </p:txBody>
      </p:sp>
    </p:spTree>
    <p:extLst>
      <p:ext uri="{BB962C8B-B14F-4D97-AF65-F5344CB8AC3E}">
        <p14:creationId xmlns:p14="http://schemas.microsoft.com/office/powerpoint/2010/main" val="13942684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685800" y="1143000"/>
            <a:ext cx="5486400" cy="3086100"/>
          </a:xfrm>
        </p:spPr>
      </p:sp>
      <p:sp>
        <p:nvSpPr>
          <p:cNvPr id="3" name="文本占位符 2"/>
          <p:cNvSpPr>
            <a:spLocks noGrp="1"/>
          </p:cNvSpPr>
          <p:nvPr>
            <p:ph type="body" idx="3"/>
          </p:nvPr>
        </p:nvSpPr>
        <p:spPr/>
        <p:txBody>
          <a:bodyPr/>
          <a:lstStyle/>
          <a:p>
            <a:r>
              <a:rPr lang="zh-CN" altLang="en-US" dirty="0"/>
              <a:t>算子的状态可变特性，需要调度过程中跟着状态的变化情况动态调整资源。资源调整不是新词，根据算子状态变化调整是新词。</a:t>
            </a:r>
          </a:p>
        </p:txBody>
      </p:sp>
    </p:spTree>
    <p:extLst>
      <p:ext uri="{BB962C8B-B14F-4D97-AF65-F5344CB8AC3E}">
        <p14:creationId xmlns:p14="http://schemas.microsoft.com/office/powerpoint/2010/main" val="20277700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685800" y="1143000"/>
            <a:ext cx="5486400" cy="3086100"/>
          </a:xfrm>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6880504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685800" y="1143000"/>
            <a:ext cx="5486400" cy="3086100"/>
          </a:xfrm>
        </p:spPr>
      </p:sp>
      <p:sp>
        <p:nvSpPr>
          <p:cNvPr id="3" name="文本占位符 2"/>
          <p:cNvSpPr>
            <a:spLocks noGrp="1"/>
          </p:cNvSpPr>
          <p:nvPr>
            <p:ph type="body" idx="3"/>
          </p:nvPr>
        </p:nvSpPr>
        <p:spPr/>
        <p:txBody>
          <a:bodyPr/>
          <a:lstStyle/>
          <a:p>
            <a:r>
              <a:rPr lang="zh-CN" altLang="en-US" sz="12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集群调度过程</a:t>
            </a:r>
            <a:endParaRPr lang="zh-CN" altLang="en-US" dirty="0"/>
          </a:p>
        </p:txBody>
      </p:sp>
    </p:spTree>
    <p:extLst>
      <p:ext uri="{BB962C8B-B14F-4D97-AF65-F5344CB8AC3E}">
        <p14:creationId xmlns:p14="http://schemas.microsoft.com/office/powerpoint/2010/main" val="18283708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defRPr/>
            </a:pPr>
            <a:endParaRPr lang="zh-CN" altLang="en-US" dirty="0"/>
          </a:p>
        </p:txBody>
      </p:sp>
    </p:spTree>
    <p:extLst>
      <p:ext uri="{BB962C8B-B14F-4D97-AF65-F5344CB8AC3E}">
        <p14:creationId xmlns:p14="http://schemas.microsoft.com/office/powerpoint/2010/main" val="167617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defRPr/>
            </a:pPr>
            <a:endParaRPr lang="zh-CN" altLang="en-US" dirty="0"/>
          </a:p>
        </p:txBody>
      </p:sp>
    </p:spTree>
    <p:extLst>
      <p:ext uri="{BB962C8B-B14F-4D97-AF65-F5344CB8AC3E}">
        <p14:creationId xmlns:p14="http://schemas.microsoft.com/office/powerpoint/2010/main" val="27973636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defRPr/>
            </a:pPr>
            <a:endParaRPr lang="zh-CN" altLang="en-US" dirty="0"/>
          </a:p>
        </p:txBody>
      </p:sp>
    </p:spTree>
    <p:extLst>
      <p:ext uri="{BB962C8B-B14F-4D97-AF65-F5344CB8AC3E}">
        <p14:creationId xmlns:p14="http://schemas.microsoft.com/office/powerpoint/2010/main" val="27848450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1/1/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1/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4" name="内容占位符 3"/>
          <p:cNvSpPr>
            <a:spLocks noGrp="1"/>
          </p:cNvSpPr>
          <p:nvPr>
            <p:ph sz="half" idx="2"/>
          </p:nvPr>
        </p:nvSpPr>
        <p:spPr>
          <a:xfrm>
            <a:off x="1186774" y="2665379"/>
            <a:ext cx="4873574"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6" name="内容占位符 5"/>
          <p:cNvSpPr>
            <a:spLocks noGrp="1"/>
          </p:cNvSpPr>
          <p:nvPr>
            <p:ph sz="quarter" idx="4"/>
          </p:nvPr>
        </p:nvSpPr>
        <p:spPr>
          <a:xfrm>
            <a:off x="6256938" y="2665379"/>
            <a:ext cx="4897576"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2F288E0-7875-42C4-84C8-98DBBD3BF4D2}" type="datetimeFigureOut">
              <a:rPr lang="zh-CN" altLang="en-US" smtClean="0"/>
              <a:t>2021/1/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1/1/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t>2021/1/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1/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t>2021/1/1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6.emf"/><Relationship Id="rId4" Type="http://schemas.openxmlformats.org/officeDocument/2006/relationships/package" Target="../embeddings/Microsoft_Visio_Drawing1.vsdx"/></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sv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image" Target="../media/image8.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package" Target="../embeddings/Microsoft_Visio_Drawing.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50265" y="1122680"/>
            <a:ext cx="10723245" cy="2387600"/>
          </a:xfrm>
        </p:spPr>
        <p:txBody>
          <a:bodyPr>
            <a:normAutofit/>
          </a:bodyPr>
          <a:lstStyle/>
          <a:p>
            <a:r>
              <a:rPr lang="zh-CN" altLang="en-US" dirty="0">
                <a:latin typeface="Times New Roman" panose="02020503050405090304" pitchFamily="18" charset="0"/>
                <a:sym typeface="+mn-ea"/>
              </a:rPr>
              <a:t>面向状态可变数据流的集群调度综述</a:t>
            </a:r>
            <a:endParaRPr lang="zh-CN" altLang="en-US" dirty="0">
              <a:latin typeface="Times New Roman" panose="02020503050405090304" pitchFamily="18" charset="0"/>
            </a:endParaRPr>
          </a:p>
        </p:txBody>
      </p:sp>
      <p:sp>
        <p:nvSpPr>
          <p:cNvPr id="3" name="副标题 2"/>
          <p:cNvSpPr>
            <a:spLocks noGrp="1"/>
          </p:cNvSpPr>
          <p:nvPr>
            <p:ph type="subTitle" idx="1"/>
          </p:nvPr>
        </p:nvSpPr>
        <p:spPr>
          <a:xfrm>
            <a:off x="1524000" y="3739198"/>
            <a:ext cx="9144000" cy="962342"/>
          </a:xfrm>
        </p:spPr>
        <p:txBody>
          <a:bodyPr/>
          <a:lstStyle/>
          <a:p>
            <a:r>
              <a:rPr lang="zh-CN" altLang="en-US" dirty="0">
                <a:solidFill>
                  <a:srgbClr val="FF0000"/>
                </a:solidFill>
                <a:latin typeface="Times New Roman" panose="02020503050405090304" pitchFamily="18" charset="0"/>
                <a:ea typeface="黑体" panose="02010609060101010101" pitchFamily="2" charset="-122"/>
                <a:sym typeface="+mn-ea"/>
              </a:rPr>
              <a:t>许源佳</a:t>
            </a:r>
            <a:r>
              <a:rPr lang="zh-CN" altLang="en-US" dirty="0">
                <a:solidFill>
                  <a:schemeClr val="tx1"/>
                </a:solidFill>
                <a:latin typeface="Times New Roman" panose="02020503050405090304" pitchFamily="18" charset="0"/>
                <a:ea typeface="黑体" panose="02010609060101010101" pitchFamily="2" charset="-122"/>
                <a:sym typeface="+mn-ea"/>
              </a:rPr>
              <a:t>，张文博，吴恒，吴悦文，杨晨，王焘</a:t>
            </a:r>
            <a:endParaRPr lang="en-GB" altLang="zh-CN" dirty="0">
              <a:solidFill>
                <a:schemeClr val="tx1"/>
              </a:solidFill>
              <a:latin typeface="Times New Roman" panose="02020503050405090304" pitchFamily="18" charset="0"/>
              <a:ea typeface="黑体" panose="02010609060101010101" pitchFamily="2" charset="-122"/>
              <a:sym typeface="+mn-ea"/>
            </a:endParaRPr>
          </a:p>
          <a:p>
            <a:fld id="{D6380553-6CDF-4DCD-A8B6-921D4D37CEB6}" type="datetime1">
              <a:rPr lang="en-US" altLang="zh-CN" b="1" smtClean="0">
                <a:latin typeface="Times New Roman" panose="02020503050405090304" pitchFamily="18" charset="0"/>
                <a:ea typeface="华文新魏" pitchFamily="2" charset="-122"/>
                <a:cs typeface="Times New Roman" panose="02020503050405090304" pitchFamily="18" charset="0"/>
              </a:rPr>
              <a:t>1/15/2021</a:t>
            </a:fld>
            <a:endParaRPr lang="zh-CN" altLang="en-US" dirty="0"/>
          </a:p>
        </p:txBody>
      </p:sp>
      <p:sp>
        <p:nvSpPr>
          <p:cNvPr id="5" name="文本框 4">
            <a:extLst>
              <a:ext uri="{FF2B5EF4-FFF2-40B4-BE49-F238E27FC236}">
                <a16:creationId xmlns:a16="http://schemas.microsoft.com/office/drawing/2014/main" id="{ABF7F726-4B75-417A-B409-639CD01859B6}"/>
              </a:ext>
            </a:extLst>
          </p:cNvPr>
          <p:cNvSpPr txBox="1"/>
          <p:nvPr/>
        </p:nvSpPr>
        <p:spPr>
          <a:xfrm>
            <a:off x="3605847" y="5117266"/>
            <a:ext cx="2606040" cy="369332"/>
          </a:xfrm>
          <a:prstGeom prst="rect">
            <a:avLst/>
          </a:prstGeom>
          <a:noFill/>
        </p:spPr>
        <p:txBody>
          <a:bodyPr wrap="square">
            <a:spAutoFit/>
          </a:bodyPr>
          <a:lstStyle/>
          <a:p>
            <a:r>
              <a:rPr lang="zh-CN" altLang="en-US" dirty="0">
                <a:latin typeface="Times New Roman" panose="02020503050405090304" pitchFamily="18" charset="0"/>
                <a:ea typeface="黑体" panose="02010609060101010101" pitchFamily="2" charset="-122"/>
                <a:sym typeface="+mn-ea"/>
              </a:rPr>
              <a:t>中国科学院软件研究所</a:t>
            </a:r>
            <a:endParaRPr lang="en-GB" altLang="zh-CN" dirty="0">
              <a:solidFill>
                <a:schemeClr val="tx1"/>
              </a:solidFill>
              <a:latin typeface="Times New Roman" panose="02020503050405090304" pitchFamily="18" charset="0"/>
              <a:ea typeface="黑体" panose="02010609060101010101" pitchFamily="2" charset="-122"/>
              <a:sym typeface="+mn-ea"/>
            </a:endParaRPr>
          </a:p>
        </p:txBody>
      </p:sp>
      <p:pic>
        <p:nvPicPr>
          <p:cNvPr id="7" name="图片 6">
            <a:extLst>
              <a:ext uri="{FF2B5EF4-FFF2-40B4-BE49-F238E27FC236}">
                <a16:creationId xmlns:a16="http://schemas.microsoft.com/office/drawing/2014/main" id="{DA48A126-55DD-41AA-8E02-82038C7377B7}"/>
              </a:ext>
            </a:extLst>
          </p:cNvPr>
          <p:cNvPicPr>
            <a:picLocks noChangeAspect="1"/>
          </p:cNvPicPr>
          <p:nvPr/>
        </p:nvPicPr>
        <p:blipFill>
          <a:blip r:embed="rId3"/>
          <a:stretch>
            <a:fillRect/>
          </a:stretch>
        </p:blipFill>
        <p:spPr>
          <a:xfrm>
            <a:off x="6096000" y="4868544"/>
            <a:ext cx="2926474" cy="86677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8684AB28-B6BE-4494-B01E-97BCAB31CC5E}"/>
              </a:ext>
            </a:extLst>
          </p:cNvPr>
          <p:cNvSpPr>
            <a:spLocks noGrp="1"/>
          </p:cNvSpPr>
          <p:nvPr/>
        </p:nvSpPr>
        <p:spPr>
          <a:xfrm>
            <a:off x="-1" y="168105"/>
            <a:ext cx="11876315" cy="9303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综述内容</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1</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 </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的调度模型</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调度目标</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4" name="文本框 3">
            <a:extLst>
              <a:ext uri="{FF2B5EF4-FFF2-40B4-BE49-F238E27FC236}">
                <a16:creationId xmlns:a16="http://schemas.microsoft.com/office/drawing/2014/main" id="{8EDF6A44-AFFE-4BA0-9E33-1AC92AD5CFB4}"/>
              </a:ext>
            </a:extLst>
          </p:cNvPr>
          <p:cNvSpPr txBox="1"/>
          <p:nvPr/>
        </p:nvSpPr>
        <p:spPr>
          <a:xfrm>
            <a:off x="500652" y="1149590"/>
            <a:ext cx="2624088" cy="523220"/>
          </a:xfrm>
          <a:prstGeom prst="rect">
            <a:avLst/>
          </a:prstGeom>
          <a:noFill/>
        </p:spPr>
        <p:txBody>
          <a:bodyPr wrap="square">
            <a:spAutoFit/>
          </a:bodyPr>
          <a:lstStyle/>
          <a:p>
            <a:pPr algn="ctr"/>
            <a:r>
              <a:rPr lang="zh-CN" altLang="en-US" sz="2800" dirty="0">
                <a:solidFill>
                  <a:srgbClr val="7030A0"/>
                </a:solidFill>
                <a:latin typeface="隶书" panose="02010509060101010101" pitchFamily="49" charset="-122"/>
                <a:ea typeface="隶书" panose="02010509060101010101" pitchFamily="49" charset="-122"/>
              </a:rPr>
              <a:t>调度模型约束</a:t>
            </a:r>
            <a:endParaRPr lang="en-GB" sz="2800" dirty="0">
              <a:solidFill>
                <a:srgbClr val="7030A0"/>
              </a:solidFill>
              <a:latin typeface="隶书" panose="02010509060101010101" pitchFamily="49" charset="-122"/>
              <a:ea typeface="隶书" panose="02010509060101010101" pitchFamily="49" charset="-122"/>
            </a:endParaRPr>
          </a:p>
        </p:txBody>
      </p:sp>
      <p:sp>
        <p:nvSpPr>
          <p:cNvPr id="6" name="文本框 5">
            <a:extLst>
              <a:ext uri="{FF2B5EF4-FFF2-40B4-BE49-F238E27FC236}">
                <a16:creationId xmlns:a16="http://schemas.microsoft.com/office/drawing/2014/main" id="{B77576D5-FB29-489E-8A4D-439B82B29CA7}"/>
              </a:ext>
            </a:extLst>
          </p:cNvPr>
          <p:cNvSpPr txBox="1"/>
          <p:nvPr/>
        </p:nvSpPr>
        <p:spPr>
          <a:xfrm>
            <a:off x="8214855" y="1184929"/>
            <a:ext cx="2624088" cy="523220"/>
          </a:xfrm>
          <a:prstGeom prst="rect">
            <a:avLst/>
          </a:prstGeom>
          <a:noFill/>
        </p:spPr>
        <p:txBody>
          <a:bodyPr wrap="square">
            <a:spAutoFit/>
          </a:bodyPr>
          <a:lstStyle/>
          <a:p>
            <a:pPr algn="ctr"/>
            <a:r>
              <a:rPr lang="zh-CN" altLang="en-US" sz="2800" dirty="0">
                <a:solidFill>
                  <a:srgbClr val="7030A0"/>
                </a:solidFill>
                <a:latin typeface="隶书" panose="02010509060101010101" pitchFamily="49" charset="-122"/>
                <a:ea typeface="隶书" panose="02010509060101010101" pitchFamily="49" charset="-122"/>
              </a:rPr>
              <a:t>调度目标</a:t>
            </a:r>
            <a:endParaRPr lang="en-GB" sz="2800" dirty="0">
              <a:solidFill>
                <a:srgbClr val="7030A0"/>
              </a:solidFill>
              <a:latin typeface="隶书" panose="02010509060101010101" pitchFamily="49" charset="-122"/>
              <a:ea typeface="隶书" panose="02010509060101010101" pitchFamily="49" charset="-122"/>
            </a:endParaRPr>
          </a:p>
        </p:txBody>
      </p:sp>
      <p:sp>
        <p:nvSpPr>
          <p:cNvPr id="7" name="椭圆 6">
            <a:extLst>
              <a:ext uri="{FF2B5EF4-FFF2-40B4-BE49-F238E27FC236}">
                <a16:creationId xmlns:a16="http://schemas.microsoft.com/office/drawing/2014/main" id="{DAD1B80B-A9A4-4929-8A3C-A56AEA17AB08}"/>
              </a:ext>
            </a:extLst>
          </p:cNvPr>
          <p:cNvSpPr/>
          <p:nvPr/>
        </p:nvSpPr>
        <p:spPr>
          <a:xfrm>
            <a:off x="786069" y="2103643"/>
            <a:ext cx="2053254" cy="793483"/>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公平性</a:t>
            </a:r>
            <a:endParaRPr lang="en-GB" sz="3200" dirty="0">
              <a:latin typeface="隶书" panose="02010509060101010101" pitchFamily="49" charset="-122"/>
              <a:ea typeface="隶书" panose="02010509060101010101" pitchFamily="49" charset="-122"/>
            </a:endParaRPr>
          </a:p>
        </p:txBody>
      </p:sp>
      <p:sp>
        <p:nvSpPr>
          <p:cNvPr id="8" name="椭圆 7">
            <a:extLst>
              <a:ext uri="{FF2B5EF4-FFF2-40B4-BE49-F238E27FC236}">
                <a16:creationId xmlns:a16="http://schemas.microsoft.com/office/drawing/2014/main" id="{D0C1740D-5E67-4862-913D-F4EB3A22292C}"/>
              </a:ext>
            </a:extLst>
          </p:cNvPr>
          <p:cNvSpPr/>
          <p:nvPr/>
        </p:nvSpPr>
        <p:spPr>
          <a:xfrm>
            <a:off x="786069" y="3821624"/>
            <a:ext cx="2053254" cy="793483"/>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优先级</a:t>
            </a:r>
            <a:endParaRPr lang="en-GB" sz="3200" dirty="0">
              <a:latin typeface="隶书" panose="02010509060101010101" pitchFamily="49" charset="-122"/>
              <a:ea typeface="隶书" panose="02010509060101010101" pitchFamily="49" charset="-122"/>
            </a:endParaRPr>
          </a:p>
        </p:txBody>
      </p:sp>
      <p:sp>
        <p:nvSpPr>
          <p:cNvPr id="9" name="椭圆 8">
            <a:extLst>
              <a:ext uri="{FF2B5EF4-FFF2-40B4-BE49-F238E27FC236}">
                <a16:creationId xmlns:a16="http://schemas.microsoft.com/office/drawing/2014/main" id="{EF27D5F8-916F-48A4-808E-5218F3DB622B}"/>
              </a:ext>
            </a:extLst>
          </p:cNvPr>
          <p:cNvSpPr/>
          <p:nvPr/>
        </p:nvSpPr>
        <p:spPr>
          <a:xfrm>
            <a:off x="786069" y="5539606"/>
            <a:ext cx="2053254" cy="793483"/>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亲和性</a:t>
            </a:r>
            <a:endParaRPr lang="en-GB" sz="3200" dirty="0">
              <a:latin typeface="隶书" panose="02010509060101010101" pitchFamily="49" charset="-122"/>
              <a:ea typeface="隶书" panose="02010509060101010101" pitchFamily="49" charset="-122"/>
            </a:endParaRPr>
          </a:p>
        </p:txBody>
      </p:sp>
      <p:sp>
        <p:nvSpPr>
          <p:cNvPr id="10" name="椭圆 9">
            <a:extLst>
              <a:ext uri="{FF2B5EF4-FFF2-40B4-BE49-F238E27FC236}">
                <a16:creationId xmlns:a16="http://schemas.microsoft.com/office/drawing/2014/main" id="{2B3A6E60-BC24-43AF-ACF7-2589E7B93C95}"/>
              </a:ext>
            </a:extLst>
          </p:cNvPr>
          <p:cNvSpPr/>
          <p:nvPr/>
        </p:nvSpPr>
        <p:spPr>
          <a:xfrm>
            <a:off x="6924452" y="3032258"/>
            <a:ext cx="4951862" cy="79348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提升集群资源效率</a:t>
            </a:r>
            <a:endParaRPr lang="en-GB" sz="3200" dirty="0">
              <a:latin typeface="隶书" panose="02010509060101010101" pitchFamily="49" charset="-122"/>
              <a:ea typeface="隶书" panose="02010509060101010101" pitchFamily="49" charset="-122"/>
            </a:endParaRPr>
          </a:p>
        </p:txBody>
      </p:sp>
      <p:sp>
        <p:nvSpPr>
          <p:cNvPr id="11" name="椭圆 10">
            <a:extLst>
              <a:ext uri="{FF2B5EF4-FFF2-40B4-BE49-F238E27FC236}">
                <a16:creationId xmlns:a16="http://schemas.microsoft.com/office/drawing/2014/main" id="{ED080DE7-C137-4E93-BECF-41569F8D788E}"/>
              </a:ext>
            </a:extLst>
          </p:cNvPr>
          <p:cNvSpPr/>
          <p:nvPr/>
        </p:nvSpPr>
        <p:spPr>
          <a:xfrm>
            <a:off x="6924452" y="4771896"/>
            <a:ext cx="5204894" cy="79348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缩短</a:t>
            </a:r>
            <a:r>
              <a:rPr lang="en-US" altLang="zh-CN" sz="3200" dirty="0">
                <a:latin typeface="隶书" panose="02010509060101010101" pitchFamily="49" charset="-122"/>
                <a:ea typeface="隶书" panose="02010509060101010101" pitchFamily="49" charset="-122"/>
              </a:rPr>
              <a:t>MS-DF</a:t>
            </a:r>
            <a:r>
              <a:rPr lang="zh-CN" altLang="en-US" sz="3200" dirty="0">
                <a:latin typeface="隶书" panose="02010509060101010101" pitchFamily="49" charset="-122"/>
                <a:ea typeface="隶书" panose="02010509060101010101" pitchFamily="49" charset="-122"/>
              </a:rPr>
              <a:t>运行时间</a:t>
            </a:r>
            <a:endParaRPr lang="en-GB" sz="3200" dirty="0">
              <a:latin typeface="隶书" panose="02010509060101010101" pitchFamily="49" charset="-122"/>
              <a:ea typeface="隶书" panose="02010509060101010101" pitchFamily="49" charset="-122"/>
            </a:endParaRPr>
          </a:p>
        </p:txBody>
      </p:sp>
      <p:cxnSp>
        <p:nvCxnSpPr>
          <p:cNvPr id="12" name="直接连接符 11">
            <a:extLst>
              <a:ext uri="{FF2B5EF4-FFF2-40B4-BE49-F238E27FC236}">
                <a16:creationId xmlns:a16="http://schemas.microsoft.com/office/drawing/2014/main" id="{9A1F4BEB-40E8-41B1-9F4D-02D21E25FCAE}"/>
              </a:ext>
            </a:extLst>
          </p:cNvPr>
          <p:cNvCxnSpPr>
            <a:cxnSpLocks/>
            <a:stCxn id="7" idx="6"/>
            <a:endCxn id="10" idx="2"/>
          </p:cNvCxnSpPr>
          <p:nvPr/>
        </p:nvCxnSpPr>
        <p:spPr>
          <a:xfrm>
            <a:off x="2839323" y="2500385"/>
            <a:ext cx="4085129" cy="928615"/>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4BF0E1B7-7654-4935-9C06-1F9268C11A16}"/>
              </a:ext>
            </a:extLst>
          </p:cNvPr>
          <p:cNvSpPr txBox="1"/>
          <p:nvPr/>
        </p:nvSpPr>
        <p:spPr>
          <a:xfrm rot="806540">
            <a:off x="3349769" y="2498935"/>
            <a:ext cx="3368176" cy="523220"/>
          </a:xfrm>
          <a:prstGeom prst="rect">
            <a:avLst/>
          </a:prstGeom>
          <a:noFill/>
        </p:spPr>
        <p:txBody>
          <a:bodyPr wrap="square">
            <a:spAutoFit/>
          </a:bodyPr>
          <a:lstStyle/>
          <a:p>
            <a:pPr algn="ctr"/>
            <a:r>
              <a:rPr lang="en-US" altLang="zh-CN" sz="2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Flowtime@ICDCS18</a:t>
            </a:r>
            <a:endParaRPr lang="en-GB" sz="2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p:txBody>
      </p:sp>
      <p:cxnSp>
        <p:nvCxnSpPr>
          <p:cNvPr id="17" name="直接连接符 16">
            <a:extLst>
              <a:ext uri="{FF2B5EF4-FFF2-40B4-BE49-F238E27FC236}">
                <a16:creationId xmlns:a16="http://schemas.microsoft.com/office/drawing/2014/main" id="{97D999EA-0022-40D1-968F-B2065244EACD}"/>
              </a:ext>
            </a:extLst>
          </p:cNvPr>
          <p:cNvCxnSpPr>
            <a:cxnSpLocks/>
            <a:stCxn id="7" idx="6"/>
            <a:endCxn id="11" idx="2"/>
          </p:cNvCxnSpPr>
          <p:nvPr/>
        </p:nvCxnSpPr>
        <p:spPr>
          <a:xfrm>
            <a:off x="2839323" y="2500385"/>
            <a:ext cx="4085129" cy="2668253"/>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E09A83A1-A9A5-42AF-9C82-CFF859F883CA}"/>
              </a:ext>
            </a:extLst>
          </p:cNvPr>
          <p:cNvSpPr txBox="1"/>
          <p:nvPr/>
        </p:nvSpPr>
        <p:spPr>
          <a:xfrm rot="1979127">
            <a:off x="3741266" y="3632602"/>
            <a:ext cx="3368176" cy="523220"/>
          </a:xfrm>
          <a:prstGeom prst="rect">
            <a:avLst/>
          </a:prstGeom>
          <a:noFill/>
        </p:spPr>
        <p:txBody>
          <a:bodyPr wrap="square">
            <a:spAutoFit/>
          </a:bodyPr>
          <a:lstStyle/>
          <a:p>
            <a:pPr algn="ctr"/>
            <a:r>
              <a:rPr lang="en-US" altLang="zh-CN" sz="2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Mercury@ATC15</a:t>
            </a:r>
            <a:endParaRPr lang="en-GB" sz="2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p:txBody>
      </p:sp>
      <p:cxnSp>
        <p:nvCxnSpPr>
          <p:cNvPr id="21" name="直接连接符 20">
            <a:extLst>
              <a:ext uri="{FF2B5EF4-FFF2-40B4-BE49-F238E27FC236}">
                <a16:creationId xmlns:a16="http://schemas.microsoft.com/office/drawing/2014/main" id="{DD5AA95A-2BDC-4B68-B38A-8749678E2A15}"/>
              </a:ext>
            </a:extLst>
          </p:cNvPr>
          <p:cNvCxnSpPr>
            <a:cxnSpLocks/>
            <a:stCxn id="8" idx="6"/>
            <a:endCxn id="10" idx="2"/>
          </p:cNvCxnSpPr>
          <p:nvPr/>
        </p:nvCxnSpPr>
        <p:spPr>
          <a:xfrm flipV="1">
            <a:off x="2839323" y="3429000"/>
            <a:ext cx="4085129" cy="789366"/>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B3736607-B346-448B-917F-8083522A5C70}"/>
              </a:ext>
            </a:extLst>
          </p:cNvPr>
          <p:cNvSpPr txBox="1"/>
          <p:nvPr/>
        </p:nvSpPr>
        <p:spPr>
          <a:xfrm rot="20968394">
            <a:off x="2597774" y="3435041"/>
            <a:ext cx="4310075" cy="400110"/>
          </a:xfrm>
          <a:prstGeom prst="rect">
            <a:avLst/>
          </a:prstGeom>
          <a:noFill/>
        </p:spPr>
        <p:txBody>
          <a:bodyPr wrap="square">
            <a:spAutoFit/>
          </a:bodyPr>
          <a:lstStyle/>
          <a:p>
            <a:pPr algn="ctr"/>
            <a:r>
              <a:rPr lang="en-US" altLang="zh-CN" sz="20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3Sigma@EuroSys18,Hyper@SoCC19</a:t>
            </a:r>
            <a:endParaRPr lang="en-GB" sz="20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p:txBody>
      </p:sp>
      <p:cxnSp>
        <p:nvCxnSpPr>
          <p:cNvPr id="26" name="直接连接符 25">
            <a:extLst>
              <a:ext uri="{FF2B5EF4-FFF2-40B4-BE49-F238E27FC236}">
                <a16:creationId xmlns:a16="http://schemas.microsoft.com/office/drawing/2014/main" id="{AADC5F1A-4CDD-4413-8E5E-E65EE1AEB3C4}"/>
              </a:ext>
            </a:extLst>
          </p:cNvPr>
          <p:cNvCxnSpPr>
            <a:cxnSpLocks/>
            <a:endCxn id="11" idx="2"/>
          </p:cNvCxnSpPr>
          <p:nvPr/>
        </p:nvCxnSpPr>
        <p:spPr>
          <a:xfrm>
            <a:off x="2839323" y="4218365"/>
            <a:ext cx="4085129" cy="950273"/>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1B7E1D85-4C3E-4943-8523-B608F9915108}"/>
              </a:ext>
            </a:extLst>
          </p:cNvPr>
          <p:cNvSpPr txBox="1"/>
          <p:nvPr/>
        </p:nvSpPr>
        <p:spPr>
          <a:xfrm rot="784032">
            <a:off x="2588609" y="4616597"/>
            <a:ext cx="4310075" cy="707886"/>
          </a:xfrm>
          <a:prstGeom prst="rect">
            <a:avLst/>
          </a:prstGeom>
          <a:noFill/>
        </p:spPr>
        <p:txBody>
          <a:bodyPr wrap="square">
            <a:spAutoFit/>
          </a:bodyPr>
          <a:lstStyle/>
          <a:p>
            <a:pPr algn="ctr"/>
            <a:r>
              <a:rPr lang="en-US" altLang="zh-CN" sz="20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Piegon@SoCC19,Graphene@OSDI19,P3@MLSys20</a:t>
            </a:r>
            <a:endParaRPr lang="en-GB" sz="20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p:txBody>
      </p:sp>
      <p:cxnSp>
        <p:nvCxnSpPr>
          <p:cNvPr id="30" name="直接连接符 29">
            <a:extLst>
              <a:ext uri="{FF2B5EF4-FFF2-40B4-BE49-F238E27FC236}">
                <a16:creationId xmlns:a16="http://schemas.microsoft.com/office/drawing/2014/main" id="{70842B70-A4C5-4151-AEDA-20E622F43DA5}"/>
              </a:ext>
            </a:extLst>
          </p:cNvPr>
          <p:cNvCxnSpPr>
            <a:cxnSpLocks/>
            <a:stCxn id="9" idx="6"/>
            <a:endCxn id="10" idx="2"/>
          </p:cNvCxnSpPr>
          <p:nvPr/>
        </p:nvCxnSpPr>
        <p:spPr>
          <a:xfrm flipV="1">
            <a:off x="2839323" y="3429000"/>
            <a:ext cx="4085129" cy="2507348"/>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2959299C-CAB5-4C62-9BDD-FB91414F34C1}"/>
              </a:ext>
            </a:extLst>
          </p:cNvPr>
          <p:cNvCxnSpPr>
            <a:cxnSpLocks/>
            <a:stCxn id="9" idx="6"/>
          </p:cNvCxnSpPr>
          <p:nvPr/>
        </p:nvCxnSpPr>
        <p:spPr>
          <a:xfrm flipV="1">
            <a:off x="2839323" y="5177257"/>
            <a:ext cx="4068805" cy="759091"/>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36" name="文本框 35">
            <a:extLst>
              <a:ext uri="{FF2B5EF4-FFF2-40B4-BE49-F238E27FC236}">
                <a16:creationId xmlns:a16="http://schemas.microsoft.com/office/drawing/2014/main" id="{39531E8B-9515-4BB9-A25B-AAE54640042A}"/>
              </a:ext>
            </a:extLst>
          </p:cNvPr>
          <p:cNvSpPr txBox="1"/>
          <p:nvPr/>
        </p:nvSpPr>
        <p:spPr>
          <a:xfrm rot="19723026">
            <a:off x="2336605" y="4493445"/>
            <a:ext cx="4310075" cy="400110"/>
          </a:xfrm>
          <a:prstGeom prst="rect">
            <a:avLst/>
          </a:prstGeom>
          <a:noFill/>
        </p:spPr>
        <p:txBody>
          <a:bodyPr wrap="square">
            <a:spAutoFit/>
          </a:bodyPr>
          <a:lstStyle/>
          <a:p>
            <a:pPr algn="ctr"/>
            <a:r>
              <a:rPr lang="en-US" altLang="zh-CN" sz="20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GPA@Socc17, Medea@EurySys18 </a:t>
            </a:r>
            <a:endParaRPr lang="en-GB" sz="20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p:txBody>
      </p:sp>
      <p:sp>
        <p:nvSpPr>
          <p:cNvPr id="37" name="文本框 36">
            <a:extLst>
              <a:ext uri="{FF2B5EF4-FFF2-40B4-BE49-F238E27FC236}">
                <a16:creationId xmlns:a16="http://schemas.microsoft.com/office/drawing/2014/main" id="{9B722D57-1309-429C-A39F-1D59BACF4141}"/>
              </a:ext>
            </a:extLst>
          </p:cNvPr>
          <p:cNvSpPr txBox="1"/>
          <p:nvPr/>
        </p:nvSpPr>
        <p:spPr>
          <a:xfrm rot="20966063">
            <a:off x="2631254" y="5540106"/>
            <a:ext cx="4501266" cy="400110"/>
          </a:xfrm>
          <a:prstGeom prst="rect">
            <a:avLst/>
          </a:prstGeom>
          <a:noFill/>
        </p:spPr>
        <p:txBody>
          <a:bodyPr wrap="square">
            <a:spAutoFit/>
          </a:bodyPr>
          <a:lstStyle/>
          <a:p>
            <a:pPr algn="ctr"/>
            <a:r>
              <a:rPr lang="en-US" altLang="zh-CN" sz="20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ALUS@MLSys20, GSLICE@SoCC20</a:t>
            </a:r>
            <a:endParaRPr lang="en-GB" sz="20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par>
                                <p:cTn id="11" presetID="22" presetClass="entr" presetSubtype="8"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par>
                                <p:cTn id="14" presetID="22" presetClass="entr" presetSubtype="8"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20"/>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7"/>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wipe(left)">
                                      <p:cBhvr>
                                        <p:cTn id="31" dur="500"/>
                                        <p:tgtEl>
                                          <p:spTgt spid="24"/>
                                        </p:tgtEl>
                                      </p:cBhvr>
                                    </p:animEffect>
                                  </p:childTnLst>
                                </p:cTn>
                              </p:par>
                              <p:par>
                                <p:cTn id="32" presetID="22" presetClass="entr" presetSubtype="8" fill="hold"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left)">
                                      <p:cBhvr>
                                        <p:cTn id="34" dur="500"/>
                                        <p:tgtEl>
                                          <p:spTgt spid="21"/>
                                        </p:tgtEl>
                                      </p:cBhvr>
                                    </p:animEffect>
                                  </p:childTnLst>
                                </p:cTn>
                              </p:par>
                              <p:par>
                                <p:cTn id="35" presetID="22" presetClass="entr" presetSubtype="8"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wipe(left)">
                                      <p:cBhvr>
                                        <p:cTn id="37" dur="500"/>
                                        <p:tgtEl>
                                          <p:spTgt spid="26"/>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wipe(left)">
                                      <p:cBhvr>
                                        <p:cTn id="40" dur="500"/>
                                        <p:tgtEl>
                                          <p:spTgt spid="29"/>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24"/>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21"/>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26"/>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29"/>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wipe(left)">
                                      <p:cBhvr>
                                        <p:cTn id="55" dur="500"/>
                                        <p:tgtEl>
                                          <p:spTgt spid="33"/>
                                        </p:tgtEl>
                                      </p:cBhvr>
                                    </p:animEffect>
                                  </p:childTnLst>
                                </p:cTn>
                              </p:par>
                              <p:par>
                                <p:cTn id="56" presetID="22" presetClass="entr" presetSubtype="8" fill="hold" nodeType="with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wipe(left)">
                                      <p:cBhvr>
                                        <p:cTn id="58" dur="500"/>
                                        <p:tgtEl>
                                          <p:spTgt spid="30"/>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36"/>
                                        </p:tgtEl>
                                        <p:attrNameLst>
                                          <p:attrName>style.visibility</p:attrName>
                                        </p:attrNameLst>
                                      </p:cBhvr>
                                      <p:to>
                                        <p:strVal val="visible"/>
                                      </p:to>
                                    </p:set>
                                    <p:animEffect transition="in" filter="wipe(left)">
                                      <p:cBhvr>
                                        <p:cTn id="61" dur="500"/>
                                        <p:tgtEl>
                                          <p:spTgt spid="36"/>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37"/>
                                        </p:tgtEl>
                                        <p:attrNameLst>
                                          <p:attrName>style.visibility</p:attrName>
                                        </p:attrNameLst>
                                      </p:cBhvr>
                                      <p:to>
                                        <p:strVal val="visible"/>
                                      </p:to>
                                    </p:set>
                                    <p:animEffect transition="in" filter="wipe(left)">
                                      <p:cBhvr>
                                        <p:cTn id="64" dur="500"/>
                                        <p:tgtEl>
                                          <p:spTgt spid="37"/>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nodeType="clickEffect">
                                  <p:stCondLst>
                                    <p:cond delay="0"/>
                                  </p:stCondLst>
                                  <p:childTnLst>
                                    <p:set>
                                      <p:cBhvr>
                                        <p:cTn id="68" dur="1" fill="hold">
                                          <p:stCondLst>
                                            <p:cond delay="0"/>
                                          </p:stCondLst>
                                        </p:cTn>
                                        <p:tgtEl>
                                          <p:spTgt spid="33"/>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3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36"/>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P spid="20" grpId="0"/>
      <p:bldP spid="20" grpId="1"/>
      <p:bldP spid="24" grpId="0"/>
      <p:bldP spid="24" grpId="1"/>
      <p:bldP spid="29" grpId="0"/>
      <p:bldP spid="29" grpId="1"/>
      <p:bldP spid="36" grpId="0"/>
      <p:bldP spid="36" grpId="1"/>
      <p:bldP spid="37" grpId="0"/>
      <p:bldP spid="37"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nvSpPr>
        <p:spPr>
          <a:xfrm>
            <a:off x="-1" y="168106"/>
            <a:ext cx="11876315" cy="86716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综述内容</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2</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 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的调度机制</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83" name="圆角矩形 1">
            <a:extLst>
              <a:ext uri="{FF2B5EF4-FFF2-40B4-BE49-F238E27FC236}">
                <a16:creationId xmlns:a16="http://schemas.microsoft.com/office/drawing/2014/main" id="{D4D3C243-2B5E-4DDE-8DF8-9B9A5AB139B1}"/>
              </a:ext>
            </a:extLst>
          </p:cNvPr>
          <p:cNvSpPr/>
          <p:nvPr/>
        </p:nvSpPr>
        <p:spPr>
          <a:xfrm>
            <a:off x="202020" y="989623"/>
            <a:ext cx="11674294" cy="1040261"/>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调度机制包括</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算子运行状态感知调度和算子协同调度</a:t>
            </a:r>
            <a:r>
              <a:rPr lang="en-GB"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2</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方面。重点关注</a:t>
            </a:r>
            <a:r>
              <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MS-DF</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对异构资源使用的差异性对调度机制带来的</a:t>
            </a: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挑战</a:t>
            </a:r>
            <a:endParaRPr lang="en-US" altLang="zh-CN" sz="2800" dirty="0">
              <a:solidFill>
                <a:srgbClr val="C00000"/>
              </a:solidFill>
              <a:latin typeface="Times New Roman" panose="02020503050405090304" pitchFamily="18" charset="0"/>
              <a:cs typeface="Times New Roman" panose="02020503050405090304" pitchFamily="18" charset="0"/>
            </a:endParaRPr>
          </a:p>
        </p:txBody>
      </p:sp>
      <p:cxnSp>
        <p:nvCxnSpPr>
          <p:cNvPr id="84" name="直接连接符 83">
            <a:extLst>
              <a:ext uri="{FF2B5EF4-FFF2-40B4-BE49-F238E27FC236}">
                <a16:creationId xmlns:a16="http://schemas.microsoft.com/office/drawing/2014/main" id="{63A34587-0122-405B-9CC4-208ECF0A7345}"/>
              </a:ext>
            </a:extLst>
          </p:cNvPr>
          <p:cNvCxnSpPr>
            <a:cxnSpLocks/>
          </p:cNvCxnSpPr>
          <p:nvPr/>
        </p:nvCxnSpPr>
        <p:spPr>
          <a:xfrm>
            <a:off x="3105455" y="2708847"/>
            <a:ext cx="575112" cy="0"/>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96AE41C5-FC3A-4A4E-9BA7-2030D68C7CC4}"/>
              </a:ext>
            </a:extLst>
          </p:cNvPr>
          <p:cNvCxnSpPr>
            <a:cxnSpLocks/>
          </p:cNvCxnSpPr>
          <p:nvPr/>
        </p:nvCxnSpPr>
        <p:spPr>
          <a:xfrm>
            <a:off x="3153580" y="3980239"/>
            <a:ext cx="575112" cy="0"/>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ECEBEEB2-0AC6-408A-AF15-2761E452ED67}"/>
              </a:ext>
            </a:extLst>
          </p:cNvPr>
          <p:cNvCxnSpPr>
            <a:cxnSpLocks/>
          </p:cNvCxnSpPr>
          <p:nvPr/>
        </p:nvCxnSpPr>
        <p:spPr>
          <a:xfrm>
            <a:off x="3168020" y="5363513"/>
            <a:ext cx="575112" cy="0"/>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8" name="文本框 87">
            <a:extLst>
              <a:ext uri="{FF2B5EF4-FFF2-40B4-BE49-F238E27FC236}">
                <a16:creationId xmlns:a16="http://schemas.microsoft.com/office/drawing/2014/main" id="{3CE1DABE-636D-420A-9AA7-7DC74DD7B26B}"/>
              </a:ext>
            </a:extLst>
          </p:cNvPr>
          <p:cNvSpPr txBox="1"/>
          <p:nvPr/>
        </p:nvSpPr>
        <p:spPr>
          <a:xfrm rot="5400000">
            <a:off x="2786071" y="4399920"/>
            <a:ext cx="1312042" cy="523220"/>
          </a:xfrm>
          <a:prstGeom prst="rect">
            <a:avLst/>
          </a:prstGeom>
          <a:noFill/>
        </p:spPr>
        <p:txBody>
          <a:bodyPr wrap="square">
            <a:spAutoFit/>
          </a:bodyPr>
          <a:lstStyle/>
          <a:p>
            <a:pPr algn="ctr"/>
            <a:r>
              <a:rPr lang="en-US" altLang="zh-CN" sz="2800" dirty="0">
                <a:latin typeface="隶书" panose="02010509060101010101" pitchFamily="49" charset="-122"/>
                <a:ea typeface="隶书" panose="02010509060101010101" pitchFamily="49" charset="-122"/>
              </a:rPr>
              <a:t>……</a:t>
            </a:r>
            <a:endParaRPr lang="en-GB" sz="2800" dirty="0">
              <a:latin typeface="隶书" panose="02010509060101010101" pitchFamily="49" charset="-122"/>
              <a:ea typeface="隶书" panose="02010509060101010101" pitchFamily="49" charset="-122"/>
            </a:endParaRPr>
          </a:p>
        </p:txBody>
      </p:sp>
      <p:sp>
        <p:nvSpPr>
          <p:cNvPr id="90" name="文本框 89">
            <a:extLst>
              <a:ext uri="{FF2B5EF4-FFF2-40B4-BE49-F238E27FC236}">
                <a16:creationId xmlns:a16="http://schemas.microsoft.com/office/drawing/2014/main" id="{12B4ED95-FB14-4AF1-A21D-B42137ADA93F}"/>
              </a:ext>
            </a:extLst>
          </p:cNvPr>
          <p:cNvSpPr txBox="1"/>
          <p:nvPr/>
        </p:nvSpPr>
        <p:spPr>
          <a:xfrm>
            <a:off x="812132" y="2121766"/>
            <a:ext cx="1667577" cy="523220"/>
          </a:xfrm>
          <a:prstGeom prst="rect">
            <a:avLst/>
          </a:prstGeom>
          <a:noFill/>
        </p:spPr>
        <p:txBody>
          <a:bodyPr wrap="square">
            <a:spAutoFit/>
          </a:bodyPr>
          <a:lstStyle/>
          <a:p>
            <a:pPr algn="ctr"/>
            <a:r>
              <a:rPr lang="zh-CN" altLang="en-US" sz="2800" dirty="0">
                <a:latin typeface="隶书" panose="02010509060101010101" pitchFamily="49" charset="-122"/>
                <a:ea typeface="隶书" panose="02010509060101010101" pitchFamily="49" charset="-122"/>
              </a:rPr>
              <a:t>数据特征</a:t>
            </a:r>
            <a:endParaRPr lang="en-GB" sz="2800" dirty="0">
              <a:latin typeface="隶书" panose="02010509060101010101" pitchFamily="49" charset="-122"/>
              <a:ea typeface="隶书" panose="02010509060101010101" pitchFamily="49" charset="-122"/>
            </a:endParaRPr>
          </a:p>
        </p:txBody>
      </p:sp>
      <p:grpSp>
        <p:nvGrpSpPr>
          <p:cNvPr id="3" name="组合 2">
            <a:extLst>
              <a:ext uri="{FF2B5EF4-FFF2-40B4-BE49-F238E27FC236}">
                <a16:creationId xmlns:a16="http://schemas.microsoft.com/office/drawing/2014/main" id="{56A2D376-423B-41EE-86D0-08DD8E44938D}"/>
              </a:ext>
            </a:extLst>
          </p:cNvPr>
          <p:cNvGrpSpPr/>
          <p:nvPr/>
        </p:nvGrpSpPr>
        <p:grpSpPr>
          <a:xfrm>
            <a:off x="3743132" y="2181752"/>
            <a:ext cx="5685323" cy="3579605"/>
            <a:chOff x="3743132" y="2181752"/>
            <a:chExt cx="5685323" cy="3579605"/>
          </a:xfrm>
        </p:grpSpPr>
        <p:sp>
          <p:nvSpPr>
            <p:cNvPr id="8" name="椭圆 7">
              <a:extLst>
                <a:ext uri="{FF2B5EF4-FFF2-40B4-BE49-F238E27FC236}">
                  <a16:creationId xmlns:a16="http://schemas.microsoft.com/office/drawing/2014/main" id="{14F66D7E-C60D-404A-B1B7-626BCDDEB2D7}"/>
                </a:ext>
              </a:extLst>
            </p:cNvPr>
            <p:cNvSpPr/>
            <p:nvPr/>
          </p:nvSpPr>
          <p:spPr>
            <a:xfrm>
              <a:off x="3743132" y="2316229"/>
              <a:ext cx="904774" cy="867162"/>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O</a:t>
              </a:r>
              <a:r>
                <a:rPr lang="en-US" sz="2600" baseline="-250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11</a:t>
              </a:r>
              <a:endParaRPr lang="en-GB" sz="2600" baseline="-250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endParaRPr>
            </a:p>
          </p:txBody>
        </p:sp>
        <p:sp>
          <p:nvSpPr>
            <p:cNvPr id="49" name="椭圆 48">
              <a:extLst>
                <a:ext uri="{FF2B5EF4-FFF2-40B4-BE49-F238E27FC236}">
                  <a16:creationId xmlns:a16="http://schemas.microsoft.com/office/drawing/2014/main" id="{15C58259-01D6-4AD6-AADB-424968165EA4}"/>
                </a:ext>
              </a:extLst>
            </p:cNvPr>
            <p:cNvSpPr/>
            <p:nvPr/>
          </p:nvSpPr>
          <p:spPr>
            <a:xfrm>
              <a:off x="3791257" y="3546658"/>
              <a:ext cx="904774" cy="867162"/>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O</a:t>
              </a:r>
              <a:r>
                <a:rPr lang="en-US" sz="2400" baseline="-250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12</a:t>
              </a:r>
              <a:endParaRPr lang="en-GB" sz="2400" dirty="0">
                <a:solidFill>
                  <a:schemeClr val="bg1"/>
                </a:solidFill>
                <a:latin typeface="隶书" panose="02010509060101010101" pitchFamily="49" charset="-122"/>
                <a:ea typeface="隶书" panose="02010509060101010101" pitchFamily="49" charset="-122"/>
              </a:endParaRPr>
            </a:p>
          </p:txBody>
        </p:sp>
        <p:sp>
          <p:nvSpPr>
            <p:cNvPr id="50" name="椭圆 49">
              <a:extLst>
                <a:ext uri="{FF2B5EF4-FFF2-40B4-BE49-F238E27FC236}">
                  <a16:creationId xmlns:a16="http://schemas.microsoft.com/office/drawing/2014/main" id="{EA695BDB-ECB0-40C2-9397-51E4C66DCB5C}"/>
                </a:ext>
              </a:extLst>
            </p:cNvPr>
            <p:cNvSpPr/>
            <p:nvPr/>
          </p:nvSpPr>
          <p:spPr>
            <a:xfrm>
              <a:off x="3849007" y="4894195"/>
              <a:ext cx="904774" cy="867162"/>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O</a:t>
              </a:r>
              <a:r>
                <a:rPr lang="en-US" sz="2200" baseline="-250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13</a:t>
              </a:r>
              <a:endParaRPr lang="en-GB" sz="2200" dirty="0">
                <a:solidFill>
                  <a:schemeClr val="bg1"/>
                </a:solidFill>
                <a:latin typeface="隶书" panose="02010509060101010101" pitchFamily="49" charset="-122"/>
                <a:ea typeface="隶书" panose="02010509060101010101" pitchFamily="49" charset="-122"/>
              </a:endParaRPr>
            </a:p>
          </p:txBody>
        </p:sp>
        <p:sp>
          <p:nvSpPr>
            <p:cNvPr id="51" name="椭圆 50">
              <a:extLst>
                <a:ext uri="{FF2B5EF4-FFF2-40B4-BE49-F238E27FC236}">
                  <a16:creationId xmlns:a16="http://schemas.microsoft.com/office/drawing/2014/main" id="{DBC6A4D7-7B4E-46A9-8BF3-A79BE16DCF8A}"/>
                </a:ext>
              </a:extLst>
            </p:cNvPr>
            <p:cNvSpPr/>
            <p:nvPr/>
          </p:nvSpPr>
          <p:spPr>
            <a:xfrm>
              <a:off x="6157469" y="3019973"/>
              <a:ext cx="904774" cy="867162"/>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O</a:t>
              </a:r>
              <a:r>
                <a:rPr lang="en-US" sz="2400" baseline="-250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21</a:t>
              </a:r>
              <a:endParaRPr lang="en-GB" sz="2400" dirty="0">
                <a:solidFill>
                  <a:schemeClr val="bg1"/>
                </a:solidFill>
                <a:latin typeface="隶书" panose="02010509060101010101" pitchFamily="49" charset="-122"/>
                <a:ea typeface="隶书" panose="02010509060101010101" pitchFamily="49" charset="-122"/>
              </a:endParaRPr>
            </a:p>
          </p:txBody>
        </p:sp>
        <p:sp>
          <p:nvSpPr>
            <p:cNvPr id="52" name="椭圆 51">
              <a:extLst>
                <a:ext uri="{FF2B5EF4-FFF2-40B4-BE49-F238E27FC236}">
                  <a16:creationId xmlns:a16="http://schemas.microsoft.com/office/drawing/2014/main" id="{7F0C8CAA-0696-4563-A009-0DA3ECF4C549}"/>
                </a:ext>
              </a:extLst>
            </p:cNvPr>
            <p:cNvSpPr/>
            <p:nvPr/>
          </p:nvSpPr>
          <p:spPr>
            <a:xfrm>
              <a:off x="6157469" y="4420455"/>
              <a:ext cx="904774" cy="867162"/>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O</a:t>
              </a:r>
              <a:r>
                <a:rPr lang="en-US" sz="2400" baseline="-250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22</a:t>
              </a:r>
              <a:endParaRPr lang="en-GB" sz="2400" dirty="0">
                <a:solidFill>
                  <a:schemeClr val="bg1"/>
                </a:solidFill>
                <a:latin typeface="隶书" panose="02010509060101010101" pitchFamily="49" charset="-122"/>
                <a:ea typeface="隶书" panose="02010509060101010101" pitchFamily="49" charset="-122"/>
              </a:endParaRPr>
            </a:p>
          </p:txBody>
        </p:sp>
        <p:sp>
          <p:nvSpPr>
            <p:cNvPr id="53" name="椭圆 52">
              <a:extLst>
                <a:ext uri="{FF2B5EF4-FFF2-40B4-BE49-F238E27FC236}">
                  <a16:creationId xmlns:a16="http://schemas.microsoft.com/office/drawing/2014/main" id="{CE3C5281-56F6-4139-BB73-4483BF78700E}"/>
                </a:ext>
              </a:extLst>
            </p:cNvPr>
            <p:cNvSpPr/>
            <p:nvPr/>
          </p:nvSpPr>
          <p:spPr>
            <a:xfrm>
              <a:off x="8523681" y="3730639"/>
              <a:ext cx="904774" cy="867162"/>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O</a:t>
              </a:r>
              <a:r>
                <a:rPr lang="en-US" sz="2400" baseline="-250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31</a:t>
              </a:r>
              <a:endParaRPr lang="en-GB" sz="2400" dirty="0">
                <a:solidFill>
                  <a:schemeClr val="bg1"/>
                </a:solidFill>
                <a:latin typeface="隶书" panose="02010509060101010101" pitchFamily="49" charset="-122"/>
                <a:ea typeface="隶书" panose="02010509060101010101" pitchFamily="49" charset="-122"/>
              </a:endParaRPr>
            </a:p>
          </p:txBody>
        </p:sp>
        <p:cxnSp>
          <p:nvCxnSpPr>
            <p:cNvPr id="54" name="直接连接符 53">
              <a:extLst>
                <a:ext uri="{FF2B5EF4-FFF2-40B4-BE49-F238E27FC236}">
                  <a16:creationId xmlns:a16="http://schemas.microsoft.com/office/drawing/2014/main" id="{2193CD78-886A-474D-843C-7944B44A5ACC}"/>
                </a:ext>
              </a:extLst>
            </p:cNvPr>
            <p:cNvCxnSpPr>
              <a:cxnSpLocks/>
              <a:endCxn id="51" idx="2"/>
            </p:cNvCxnSpPr>
            <p:nvPr/>
          </p:nvCxnSpPr>
          <p:spPr>
            <a:xfrm>
              <a:off x="4647906" y="2711694"/>
              <a:ext cx="1509563" cy="741860"/>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9F11B8DB-DE8B-420B-AFCA-5B3A7BBE3D19}"/>
                </a:ext>
              </a:extLst>
            </p:cNvPr>
            <p:cNvCxnSpPr>
              <a:cxnSpLocks/>
              <a:stCxn id="49" idx="6"/>
              <a:endCxn id="52" idx="2"/>
            </p:cNvCxnSpPr>
            <p:nvPr/>
          </p:nvCxnSpPr>
          <p:spPr>
            <a:xfrm>
              <a:off x="4696031" y="3980239"/>
              <a:ext cx="1461438" cy="873797"/>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C19DA73A-3C42-4DB5-913C-DFE752CDF796}"/>
                </a:ext>
              </a:extLst>
            </p:cNvPr>
            <p:cNvCxnSpPr>
              <a:cxnSpLocks/>
              <a:stCxn id="50" idx="6"/>
              <a:endCxn id="52" idx="2"/>
            </p:cNvCxnSpPr>
            <p:nvPr/>
          </p:nvCxnSpPr>
          <p:spPr>
            <a:xfrm flipV="1">
              <a:off x="4753781" y="4854036"/>
              <a:ext cx="1403688" cy="473740"/>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05B8978D-A34B-49D4-B62B-5D4E474E042E}"/>
                </a:ext>
              </a:extLst>
            </p:cNvPr>
            <p:cNvCxnSpPr>
              <a:cxnSpLocks/>
              <a:stCxn id="50" idx="6"/>
              <a:endCxn id="51" idx="2"/>
            </p:cNvCxnSpPr>
            <p:nvPr/>
          </p:nvCxnSpPr>
          <p:spPr>
            <a:xfrm flipV="1">
              <a:off x="4753781" y="3453554"/>
              <a:ext cx="1403688" cy="1874222"/>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3B3F7D5B-5ACF-454E-A223-B7557141CE7A}"/>
                </a:ext>
              </a:extLst>
            </p:cNvPr>
            <p:cNvCxnSpPr>
              <a:cxnSpLocks/>
              <a:stCxn id="49" idx="6"/>
              <a:endCxn id="51" idx="2"/>
            </p:cNvCxnSpPr>
            <p:nvPr/>
          </p:nvCxnSpPr>
          <p:spPr>
            <a:xfrm flipV="1">
              <a:off x="4696031" y="3453554"/>
              <a:ext cx="1461438" cy="526685"/>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A4130001-E7D7-44C1-A384-8BDD8398F8ED}"/>
                </a:ext>
              </a:extLst>
            </p:cNvPr>
            <p:cNvCxnSpPr>
              <a:cxnSpLocks/>
              <a:stCxn id="8" idx="6"/>
              <a:endCxn id="52" idx="2"/>
            </p:cNvCxnSpPr>
            <p:nvPr/>
          </p:nvCxnSpPr>
          <p:spPr>
            <a:xfrm>
              <a:off x="4647906" y="2749810"/>
              <a:ext cx="1509563" cy="2104226"/>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146150D0-72F6-4AF2-8298-E3374DB7F63E}"/>
                </a:ext>
              </a:extLst>
            </p:cNvPr>
            <p:cNvCxnSpPr>
              <a:cxnSpLocks/>
              <a:stCxn id="51" idx="6"/>
              <a:endCxn id="53" idx="2"/>
            </p:cNvCxnSpPr>
            <p:nvPr/>
          </p:nvCxnSpPr>
          <p:spPr>
            <a:xfrm>
              <a:off x="7062243" y="3453554"/>
              <a:ext cx="1461438" cy="710666"/>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677F6B66-548E-4379-8B1C-68C1DDE5130B}"/>
                </a:ext>
              </a:extLst>
            </p:cNvPr>
            <p:cNvCxnSpPr>
              <a:cxnSpLocks/>
              <a:stCxn id="52" idx="6"/>
              <a:endCxn id="53" idx="2"/>
            </p:cNvCxnSpPr>
            <p:nvPr/>
          </p:nvCxnSpPr>
          <p:spPr>
            <a:xfrm flipV="1">
              <a:off x="7062243" y="4164220"/>
              <a:ext cx="1461438" cy="689816"/>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3" name="文本框 92">
              <a:extLst>
                <a:ext uri="{FF2B5EF4-FFF2-40B4-BE49-F238E27FC236}">
                  <a16:creationId xmlns:a16="http://schemas.microsoft.com/office/drawing/2014/main" id="{00298834-18E6-4074-AB35-496CD1C73335}"/>
                </a:ext>
              </a:extLst>
            </p:cNvPr>
            <p:cNvSpPr txBox="1"/>
            <p:nvPr/>
          </p:nvSpPr>
          <p:spPr>
            <a:xfrm>
              <a:off x="4934921" y="2181752"/>
              <a:ext cx="2006469" cy="523220"/>
            </a:xfrm>
            <a:prstGeom prst="rect">
              <a:avLst/>
            </a:prstGeom>
            <a:noFill/>
          </p:spPr>
          <p:txBody>
            <a:bodyPr wrap="square">
              <a:spAutoFit/>
            </a:bodyPr>
            <a:lstStyle/>
            <a:p>
              <a:pPr algn="ctr"/>
              <a:r>
                <a:rPr lang="zh-CN" altLang="en-US" sz="2800" dirty="0">
                  <a:latin typeface="隶书" panose="02010509060101010101" pitchFamily="49" charset="-122"/>
                  <a:ea typeface="隶书" panose="02010509060101010101" pitchFamily="49" charset="-122"/>
                </a:rPr>
                <a:t>数据流结构</a:t>
              </a:r>
              <a:endParaRPr lang="en-GB" sz="2800" dirty="0">
                <a:latin typeface="隶书" panose="02010509060101010101" pitchFamily="49" charset="-122"/>
                <a:ea typeface="隶书" panose="02010509060101010101" pitchFamily="49" charset="-122"/>
              </a:endParaRPr>
            </a:p>
          </p:txBody>
        </p:sp>
      </p:grpSp>
      <p:sp>
        <p:nvSpPr>
          <p:cNvPr id="94" name="文本框 93">
            <a:extLst>
              <a:ext uri="{FF2B5EF4-FFF2-40B4-BE49-F238E27FC236}">
                <a16:creationId xmlns:a16="http://schemas.microsoft.com/office/drawing/2014/main" id="{D3C66774-0AB9-4D06-93E3-E66E02D8DE12}"/>
              </a:ext>
            </a:extLst>
          </p:cNvPr>
          <p:cNvSpPr txBox="1"/>
          <p:nvPr/>
        </p:nvSpPr>
        <p:spPr>
          <a:xfrm>
            <a:off x="9953625" y="2181752"/>
            <a:ext cx="1922689" cy="523220"/>
          </a:xfrm>
          <a:prstGeom prst="rect">
            <a:avLst/>
          </a:prstGeom>
          <a:noFill/>
        </p:spPr>
        <p:txBody>
          <a:bodyPr wrap="square">
            <a:spAutoFit/>
          </a:bodyPr>
          <a:lstStyle/>
          <a:p>
            <a:pPr algn="ctr"/>
            <a:r>
              <a:rPr lang="zh-CN" altLang="en-US" sz="2800" dirty="0">
                <a:latin typeface="隶书" panose="02010509060101010101" pitchFamily="49" charset="-122"/>
                <a:ea typeface="隶书" panose="02010509060101010101" pitchFamily="49" charset="-122"/>
              </a:rPr>
              <a:t>运行环境</a:t>
            </a:r>
            <a:endParaRPr lang="en-GB" sz="2800" dirty="0">
              <a:latin typeface="隶书" panose="02010509060101010101" pitchFamily="49" charset="-122"/>
              <a:ea typeface="隶书" panose="02010509060101010101" pitchFamily="49" charset="-122"/>
            </a:endParaRPr>
          </a:p>
        </p:txBody>
      </p:sp>
      <p:sp>
        <p:nvSpPr>
          <p:cNvPr id="25" name="左大括号 24">
            <a:extLst>
              <a:ext uri="{FF2B5EF4-FFF2-40B4-BE49-F238E27FC236}">
                <a16:creationId xmlns:a16="http://schemas.microsoft.com/office/drawing/2014/main" id="{650CCE5F-00E5-4C0A-912B-EADD264E9CC6}"/>
              </a:ext>
            </a:extLst>
          </p:cNvPr>
          <p:cNvSpPr/>
          <p:nvPr/>
        </p:nvSpPr>
        <p:spPr>
          <a:xfrm rot="10800000">
            <a:off x="2598003" y="2462658"/>
            <a:ext cx="269628" cy="3294015"/>
          </a:xfrm>
          <a:prstGeom prst="leftBrace">
            <a:avLst>
              <a:gd name="adj1" fmla="val 0"/>
              <a:gd name="adj2" fmla="val 49576"/>
            </a:avLst>
          </a:prstGeom>
          <a:ln w="25400"/>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
        <p:nvSpPr>
          <p:cNvPr id="26" name="标题 1">
            <a:extLst>
              <a:ext uri="{FF2B5EF4-FFF2-40B4-BE49-F238E27FC236}">
                <a16:creationId xmlns:a16="http://schemas.microsoft.com/office/drawing/2014/main" id="{B39B88C0-DC4C-45FB-8067-3E1C15D1D6AA}"/>
              </a:ext>
            </a:extLst>
          </p:cNvPr>
          <p:cNvSpPr>
            <a:spLocks noGrp="1"/>
          </p:cNvSpPr>
          <p:nvPr/>
        </p:nvSpPr>
        <p:spPr>
          <a:xfrm>
            <a:off x="1089432" y="3091385"/>
            <a:ext cx="1040971" cy="202532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语音</a:t>
            </a:r>
            <a:endPar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图像</a:t>
            </a:r>
            <a:endPar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文本</a:t>
            </a:r>
            <a:endPar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a:p>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a:t>
            </a:r>
            <a:endPar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a:p>
            <a:endPar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27" name="左大括号 26">
            <a:extLst>
              <a:ext uri="{FF2B5EF4-FFF2-40B4-BE49-F238E27FC236}">
                <a16:creationId xmlns:a16="http://schemas.microsoft.com/office/drawing/2014/main" id="{E9D5EEB5-895B-4DFB-B331-3CCFAB4DB784}"/>
              </a:ext>
            </a:extLst>
          </p:cNvPr>
          <p:cNvSpPr/>
          <p:nvPr/>
        </p:nvSpPr>
        <p:spPr>
          <a:xfrm>
            <a:off x="9522364" y="2517212"/>
            <a:ext cx="269628" cy="3294015"/>
          </a:xfrm>
          <a:prstGeom prst="leftBrace">
            <a:avLst>
              <a:gd name="adj1" fmla="val 0"/>
              <a:gd name="adj2" fmla="val 49576"/>
            </a:avLst>
          </a:prstGeom>
          <a:ln w="25400"/>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
        <p:nvSpPr>
          <p:cNvPr id="28" name="标题 1">
            <a:extLst>
              <a:ext uri="{FF2B5EF4-FFF2-40B4-BE49-F238E27FC236}">
                <a16:creationId xmlns:a16="http://schemas.microsoft.com/office/drawing/2014/main" id="{9269358C-247E-4104-ADDF-7DD42D2EFCF3}"/>
              </a:ext>
            </a:extLst>
          </p:cNvPr>
          <p:cNvSpPr>
            <a:spLocks noGrp="1"/>
          </p:cNvSpPr>
          <p:nvPr/>
        </p:nvSpPr>
        <p:spPr>
          <a:xfrm>
            <a:off x="10145077" y="3338193"/>
            <a:ext cx="1453937" cy="202532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资源费用</a:t>
            </a:r>
            <a:endPar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训练效率</a:t>
            </a:r>
            <a:endPar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a:p>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a:t>
            </a:r>
            <a:endPar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a:p>
            <a:endPar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30" name="文本框 29">
            <a:extLst>
              <a:ext uri="{FF2B5EF4-FFF2-40B4-BE49-F238E27FC236}">
                <a16:creationId xmlns:a16="http://schemas.microsoft.com/office/drawing/2014/main" id="{7A0D8E52-CAC0-47AE-906A-2E0713C60E3F}"/>
              </a:ext>
            </a:extLst>
          </p:cNvPr>
          <p:cNvSpPr txBox="1"/>
          <p:nvPr/>
        </p:nvSpPr>
        <p:spPr>
          <a:xfrm>
            <a:off x="-66905" y="2121766"/>
            <a:ext cx="1147119" cy="523220"/>
          </a:xfrm>
          <a:prstGeom prst="rect">
            <a:avLst/>
          </a:prstGeom>
          <a:noFill/>
        </p:spPr>
        <p:txBody>
          <a:bodyPr wrap="square">
            <a:spAutoFit/>
          </a:bodyPr>
          <a:lstStyle/>
          <a:p>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感知：</a:t>
            </a:r>
            <a:endParaRPr lang="en-GB" sz="2800" dirty="0"/>
          </a:p>
        </p:txBody>
      </p:sp>
      <p:sp>
        <p:nvSpPr>
          <p:cNvPr id="31" name="文本框 30">
            <a:extLst>
              <a:ext uri="{FF2B5EF4-FFF2-40B4-BE49-F238E27FC236}">
                <a16:creationId xmlns:a16="http://schemas.microsoft.com/office/drawing/2014/main" id="{BB8E9196-4D62-44CA-B372-AADA19E70ADD}"/>
              </a:ext>
            </a:extLst>
          </p:cNvPr>
          <p:cNvSpPr txBox="1"/>
          <p:nvPr/>
        </p:nvSpPr>
        <p:spPr>
          <a:xfrm>
            <a:off x="-57687" y="6130607"/>
            <a:ext cx="1147119" cy="523220"/>
          </a:xfrm>
          <a:prstGeom prst="rect">
            <a:avLst/>
          </a:prstGeom>
          <a:noFill/>
        </p:spPr>
        <p:txBody>
          <a:bodyPr wrap="square">
            <a:spAutoFit/>
          </a:bodyPr>
          <a:lstStyle/>
          <a:p>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协同：</a:t>
            </a:r>
            <a:endParaRPr lang="en-GB" sz="2800" dirty="0"/>
          </a:p>
        </p:txBody>
      </p:sp>
      <p:sp>
        <p:nvSpPr>
          <p:cNvPr id="32" name="文本框 31">
            <a:extLst>
              <a:ext uri="{FF2B5EF4-FFF2-40B4-BE49-F238E27FC236}">
                <a16:creationId xmlns:a16="http://schemas.microsoft.com/office/drawing/2014/main" id="{9119445A-BC0D-4059-BA5B-C42B4596138B}"/>
              </a:ext>
            </a:extLst>
          </p:cNvPr>
          <p:cNvSpPr txBox="1"/>
          <p:nvPr/>
        </p:nvSpPr>
        <p:spPr>
          <a:xfrm>
            <a:off x="508661" y="6124415"/>
            <a:ext cx="11174678" cy="523220"/>
          </a:xfrm>
          <a:prstGeom prst="rect">
            <a:avLst/>
          </a:prstGeom>
          <a:noFill/>
        </p:spPr>
        <p:txBody>
          <a:bodyPr wrap="square">
            <a:spAutoFit/>
          </a:bodyPr>
          <a:lstStyle/>
          <a:p>
            <a:pPr algn="ctr"/>
            <a:r>
              <a:rPr lang="zh-CN" altLang="en-US" sz="2800" dirty="0">
                <a:latin typeface="隶书" panose="02010509060101010101" pitchFamily="49" charset="-122"/>
                <a:ea typeface="隶书" panose="02010509060101010101" pitchFamily="49" charset="-122"/>
              </a:rPr>
              <a:t>集群中的数据流：</a:t>
            </a:r>
            <a:r>
              <a:rPr lang="en-US" altLang="zh-CN" sz="2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M</a:t>
            </a:r>
            <a:r>
              <a:rPr lang="zh-CN" altLang="en-US" sz="2800" dirty="0">
                <a:latin typeface="Times New Roman" panose="02020603050405020304" pitchFamily="18" charset="0"/>
                <a:ea typeface="隶书" panose="02010509060101010101" pitchFamily="49" charset="-122"/>
                <a:cs typeface="Times New Roman" panose="02020603050405020304" pitchFamily="18" charset="0"/>
              </a:rPr>
              <a:t>种数据特征</a:t>
            </a:r>
            <a:r>
              <a:rPr lang="en-US" altLang="zh-CN" sz="2800" dirty="0">
                <a:latin typeface="Times New Roman" panose="02020603050405020304" pitchFamily="18" charset="0"/>
                <a:ea typeface="隶书" panose="02010509060101010101" pitchFamily="49" charset="-122"/>
                <a:cs typeface="Times New Roman" panose="02020603050405020304" pitchFamily="18" charset="0"/>
              </a:rPr>
              <a:t>×</a:t>
            </a:r>
            <a:r>
              <a:rPr lang="en-US" altLang="zh-CN" sz="2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N</a:t>
            </a:r>
            <a:r>
              <a:rPr lang="zh-CN" altLang="en-US" sz="2800" dirty="0">
                <a:latin typeface="Times New Roman" panose="02020603050405020304" pitchFamily="18" charset="0"/>
                <a:ea typeface="隶书" panose="02010509060101010101" pitchFamily="49" charset="-122"/>
                <a:cs typeface="Times New Roman" panose="02020603050405020304" pitchFamily="18" charset="0"/>
              </a:rPr>
              <a:t>种数据流结构</a:t>
            </a:r>
            <a:r>
              <a:rPr lang="en-US" altLang="zh-CN" sz="2800" dirty="0">
                <a:latin typeface="Times New Roman" panose="02020603050405020304" pitchFamily="18" charset="0"/>
                <a:ea typeface="隶书" panose="02010509060101010101" pitchFamily="49" charset="-122"/>
                <a:cs typeface="Times New Roman" panose="02020603050405020304" pitchFamily="18" charset="0"/>
              </a:rPr>
              <a:t>×</a:t>
            </a:r>
            <a:r>
              <a:rPr lang="en-US" altLang="zh-CN" sz="2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O</a:t>
            </a:r>
            <a:r>
              <a:rPr lang="zh-CN" altLang="en-US" sz="2800" dirty="0">
                <a:latin typeface="Times New Roman" panose="02020603050405020304" pitchFamily="18" charset="0"/>
                <a:ea typeface="隶书" panose="02010509060101010101" pitchFamily="49" charset="-122"/>
                <a:cs typeface="Times New Roman" panose="02020603050405020304" pitchFamily="18" charset="0"/>
              </a:rPr>
              <a:t>种运行环境</a:t>
            </a:r>
            <a:endParaRPr lang="en-GB" sz="2800" dirty="0">
              <a:latin typeface="Times New Roman" panose="02020603050405020304" pitchFamily="18" charset="0"/>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3030141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wipe(left)">
                                      <p:cBhvr>
                                        <p:cTn id="7" dur="500"/>
                                        <p:tgtEl>
                                          <p:spTgt spid="84"/>
                                        </p:tgtEl>
                                      </p:cBhvr>
                                    </p:animEffect>
                                  </p:childTnLst>
                                </p:cTn>
                              </p:par>
                              <p:par>
                                <p:cTn id="8" presetID="22" presetClass="entr" presetSubtype="8" fill="hold" nodeType="withEffect">
                                  <p:stCondLst>
                                    <p:cond delay="0"/>
                                  </p:stCondLst>
                                  <p:childTnLst>
                                    <p:set>
                                      <p:cBhvr>
                                        <p:cTn id="9" dur="1" fill="hold">
                                          <p:stCondLst>
                                            <p:cond delay="0"/>
                                          </p:stCondLst>
                                        </p:cTn>
                                        <p:tgtEl>
                                          <p:spTgt spid="86"/>
                                        </p:tgtEl>
                                        <p:attrNameLst>
                                          <p:attrName>style.visibility</p:attrName>
                                        </p:attrNameLst>
                                      </p:cBhvr>
                                      <p:to>
                                        <p:strVal val="visible"/>
                                      </p:to>
                                    </p:set>
                                    <p:animEffect transition="in" filter="wipe(left)">
                                      <p:cBhvr>
                                        <p:cTn id="10" dur="500"/>
                                        <p:tgtEl>
                                          <p:spTgt spid="86"/>
                                        </p:tgtEl>
                                      </p:cBhvr>
                                    </p:animEffect>
                                  </p:childTnLst>
                                </p:cTn>
                              </p:par>
                              <p:par>
                                <p:cTn id="11" presetID="22" presetClass="entr" presetSubtype="8" fill="hold" nodeType="withEffect">
                                  <p:stCondLst>
                                    <p:cond delay="0"/>
                                  </p:stCondLst>
                                  <p:childTnLst>
                                    <p:set>
                                      <p:cBhvr>
                                        <p:cTn id="12" dur="1" fill="hold">
                                          <p:stCondLst>
                                            <p:cond delay="0"/>
                                          </p:stCondLst>
                                        </p:cTn>
                                        <p:tgtEl>
                                          <p:spTgt spid="87"/>
                                        </p:tgtEl>
                                        <p:attrNameLst>
                                          <p:attrName>style.visibility</p:attrName>
                                        </p:attrNameLst>
                                      </p:cBhvr>
                                      <p:to>
                                        <p:strVal val="visible"/>
                                      </p:to>
                                    </p:set>
                                    <p:animEffect transition="in" filter="wipe(left)">
                                      <p:cBhvr>
                                        <p:cTn id="13" dur="500"/>
                                        <p:tgtEl>
                                          <p:spTgt spid="8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8"/>
                                        </p:tgtEl>
                                        <p:attrNameLst>
                                          <p:attrName>style.visibility</p:attrName>
                                        </p:attrNameLst>
                                      </p:cBhvr>
                                      <p:to>
                                        <p:strVal val="visible"/>
                                      </p:to>
                                    </p:set>
                                    <p:animEffect transition="in" filter="wipe(left)">
                                      <p:cBhvr>
                                        <p:cTn id="16" dur="500"/>
                                        <p:tgtEl>
                                          <p:spTgt spid="8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90"/>
                                        </p:tgtEl>
                                        <p:attrNameLst>
                                          <p:attrName>style.visibility</p:attrName>
                                        </p:attrNameLst>
                                      </p:cBhvr>
                                      <p:to>
                                        <p:strVal val="visible"/>
                                      </p:to>
                                    </p:set>
                                    <p:animEffect transition="in" filter="wipe(left)">
                                      <p:cBhvr>
                                        <p:cTn id="19" dur="500"/>
                                        <p:tgtEl>
                                          <p:spTgt spid="90"/>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ipe(left)">
                                      <p:cBhvr>
                                        <p:cTn id="25" dur="500"/>
                                        <p:tgtEl>
                                          <p:spTgt spid="26"/>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wipe(left)">
                                      <p:cBhvr>
                                        <p:cTn id="28" dur="500"/>
                                        <p:tgtEl>
                                          <p:spTgt spid="3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left)">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wipe(left)">
                                      <p:cBhvr>
                                        <p:cTn id="38" dur="500"/>
                                        <p:tgtEl>
                                          <p:spTgt spid="27"/>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94"/>
                                        </p:tgtEl>
                                        <p:attrNameLst>
                                          <p:attrName>style.visibility</p:attrName>
                                        </p:attrNameLst>
                                      </p:cBhvr>
                                      <p:to>
                                        <p:strVal val="visible"/>
                                      </p:to>
                                    </p:set>
                                    <p:animEffect transition="in" filter="wipe(left)">
                                      <p:cBhvr>
                                        <p:cTn id="41" dur="500"/>
                                        <p:tgtEl>
                                          <p:spTgt spid="94"/>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wipe(left)">
                                      <p:cBhvr>
                                        <p:cTn id="44" dur="500"/>
                                        <p:tgtEl>
                                          <p:spTgt spid="28"/>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90" grpId="0"/>
      <p:bldP spid="94" grpId="0"/>
      <p:bldP spid="25" grpId="0" animBg="1"/>
      <p:bldP spid="26" grpId="0"/>
      <p:bldP spid="27" grpId="0" animBg="1"/>
      <p:bldP spid="28" grpId="0"/>
      <p:bldP spid="30" grpId="0"/>
      <p:bldP spid="31" grpId="0"/>
      <p:bldP spid="3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nvSpPr>
        <p:spPr>
          <a:xfrm>
            <a:off x="-1" y="168106"/>
            <a:ext cx="11876315" cy="86716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综述内容</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2</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 </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的调度机制</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算子运行状态感知</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5" name="矩形 4">
            <a:extLst>
              <a:ext uri="{FF2B5EF4-FFF2-40B4-BE49-F238E27FC236}">
                <a16:creationId xmlns:a16="http://schemas.microsoft.com/office/drawing/2014/main" id="{DEFA7E7C-78CF-434D-97E7-9EA1FC7A621A}"/>
              </a:ext>
            </a:extLst>
          </p:cNvPr>
          <p:cNvSpPr/>
          <p:nvPr/>
        </p:nvSpPr>
        <p:spPr>
          <a:xfrm>
            <a:off x="6390784" y="1229968"/>
            <a:ext cx="3921358" cy="5520886"/>
          </a:xfrm>
          <a:prstGeom prst="rect">
            <a:avLst/>
          </a:prstGeom>
          <a:noFill/>
          <a:ln w="19050">
            <a:solidFill>
              <a:schemeClr val="bg1">
                <a:lumMod val="50000"/>
              </a:schemeClr>
            </a:solidFill>
            <a:prstDash val="dash"/>
          </a:ln>
        </p:spPr>
        <p:style>
          <a:lnRef idx="1">
            <a:schemeClr val="accent1"/>
          </a:lnRef>
          <a:fillRef idx="3">
            <a:schemeClr val="accent1"/>
          </a:fillRef>
          <a:effectRef idx="2">
            <a:schemeClr val="accent1"/>
          </a:effectRef>
          <a:fontRef idx="minor">
            <a:schemeClr val="lt1"/>
          </a:fontRef>
        </p:style>
        <p:txBody>
          <a:bodyPr wrap="none" rtlCol="0" anchor="ctr"/>
          <a:lstStyle/>
          <a:p>
            <a:pPr algn="ctr"/>
            <a:endParaRPr lang="zh-CN" altLang="en-US" sz="1400" b="1" dirty="0">
              <a:solidFill>
                <a:schemeClr val="tx1"/>
              </a:solidFill>
              <a:latin typeface="隶书" panose="02010509060101010101" pitchFamily="49" charset="-122"/>
              <a:ea typeface="隶书" panose="02010509060101010101" pitchFamily="49" charset="-122"/>
            </a:endParaRPr>
          </a:p>
        </p:txBody>
      </p:sp>
      <p:sp>
        <p:nvSpPr>
          <p:cNvPr id="6" name="矩形 5">
            <a:extLst>
              <a:ext uri="{FF2B5EF4-FFF2-40B4-BE49-F238E27FC236}">
                <a16:creationId xmlns:a16="http://schemas.microsoft.com/office/drawing/2014/main" id="{4767D472-02DE-49E4-8817-5DCA6A8FF409}"/>
              </a:ext>
            </a:extLst>
          </p:cNvPr>
          <p:cNvSpPr/>
          <p:nvPr/>
        </p:nvSpPr>
        <p:spPr>
          <a:xfrm>
            <a:off x="216626" y="1206080"/>
            <a:ext cx="2325131" cy="5440172"/>
          </a:xfrm>
          <a:prstGeom prst="rect">
            <a:avLst/>
          </a:prstGeom>
          <a:noFill/>
          <a:ln w="19050">
            <a:solidFill>
              <a:schemeClr val="bg1">
                <a:lumMod val="50000"/>
              </a:schemeClr>
            </a:solidFill>
            <a:prstDash val="dash"/>
          </a:ln>
        </p:spPr>
        <p:style>
          <a:lnRef idx="1">
            <a:schemeClr val="accent1"/>
          </a:lnRef>
          <a:fillRef idx="3">
            <a:schemeClr val="accent1"/>
          </a:fillRef>
          <a:effectRef idx="2">
            <a:schemeClr val="accent1"/>
          </a:effectRef>
          <a:fontRef idx="minor">
            <a:schemeClr val="lt1"/>
          </a:fontRef>
        </p:style>
        <p:txBody>
          <a:bodyPr wrap="none" rtlCol="0" anchor="ctr"/>
          <a:lstStyle/>
          <a:p>
            <a:pPr algn="ctr"/>
            <a:endParaRPr lang="zh-CN" altLang="en-US" sz="1400" b="1" dirty="0">
              <a:solidFill>
                <a:schemeClr val="tx1"/>
              </a:solidFill>
              <a:latin typeface="隶书" panose="02010509060101010101" pitchFamily="49" charset="-122"/>
              <a:ea typeface="隶书" panose="02010509060101010101" pitchFamily="49" charset="-122"/>
            </a:endParaRPr>
          </a:p>
        </p:txBody>
      </p:sp>
      <p:sp>
        <p:nvSpPr>
          <p:cNvPr id="7" name="矩形 6">
            <a:extLst>
              <a:ext uri="{FF2B5EF4-FFF2-40B4-BE49-F238E27FC236}">
                <a16:creationId xmlns:a16="http://schemas.microsoft.com/office/drawing/2014/main" id="{033BFBF5-B943-400B-94C7-64FDE229DDC5}"/>
              </a:ext>
            </a:extLst>
          </p:cNvPr>
          <p:cNvSpPr/>
          <p:nvPr/>
        </p:nvSpPr>
        <p:spPr>
          <a:xfrm>
            <a:off x="3062114" y="1218117"/>
            <a:ext cx="2808313" cy="5428137"/>
          </a:xfrm>
          <a:prstGeom prst="rect">
            <a:avLst/>
          </a:prstGeom>
          <a:noFill/>
          <a:ln w="19050">
            <a:solidFill>
              <a:schemeClr val="bg1">
                <a:lumMod val="50000"/>
              </a:schemeClr>
            </a:solidFill>
            <a:prstDash val="dash"/>
          </a:ln>
        </p:spPr>
        <p:style>
          <a:lnRef idx="1">
            <a:schemeClr val="accent1"/>
          </a:lnRef>
          <a:fillRef idx="3">
            <a:schemeClr val="accent1"/>
          </a:fillRef>
          <a:effectRef idx="2">
            <a:schemeClr val="accent1"/>
          </a:effectRef>
          <a:fontRef idx="minor">
            <a:schemeClr val="lt1"/>
          </a:fontRef>
        </p:style>
        <p:txBody>
          <a:bodyPr wrap="none" rtlCol="0" anchor="ctr"/>
          <a:lstStyle/>
          <a:p>
            <a:pPr algn="ctr"/>
            <a:endParaRPr lang="zh-CN" altLang="en-US" sz="1400" b="1" dirty="0">
              <a:solidFill>
                <a:schemeClr val="tx1"/>
              </a:solidFill>
              <a:latin typeface="隶书" panose="02010509060101010101" pitchFamily="49" charset="-122"/>
              <a:ea typeface="隶书" panose="02010509060101010101" pitchFamily="49" charset="-122"/>
            </a:endParaRPr>
          </a:p>
        </p:txBody>
      </p:sp>
      <p:sp>
        <p:nvSpPr>
          <p:cNvPr id="9" name="AutoShape 4">
            <a:extLst>
              <a:ext uri="{FF2B5EF4-FFF2-40B4-BE49-F238E27FC236}">
                <a16:creationId xmlns:a16="http://schemas.microsoft.com/office/drawing/2014/main" id="{2E9F3273-0974-479D-87D2-E7CD0CEC56B6}"/>
              </a:ext>
            </a:extLst>
          </p:cNvPr>
          <p:cNvSpPr>
            <a:spLocks noChangeArrowheads="1"/>
          </p:cNvSpPr>
          <p:nvPr/>
        </p:nvSpPr>
        <p:spPr bwMode="auto">
          <a:xfrm>
            <a:off x="435688" y="2009280"/>
            <a:ext cx="1847850" cy="612000"/>
          </a:xfrm>
          <a:prstGeom prst="hexagon">
            <a:avLst>
              <a:gd name="adj" fmla="val 36678"/>
              <a:gd name="vf" fmla="val 115470"/>
            </a:avLst>
          </a:prstGeom>
          <a:solidFill>
            <a:schemeClr val="bg1">
              <a:lumMod val="85000"/>
            </a:schemeClr>
          </a:solidFill>
          <a:ln w="9525">
            <a:noFill/>
            <a:miter lim="800000"/>
            <a:headEnd/>
            <a:tailEnd/>
          </a:ln>
          <a:effectLst>
            <a:outerShdw blurRad="63500" dist="38100" dir="2700000" algn="tl" rotWithShape="0">
              <a:srgbClr val="000000">
                <a:alpha val="39999"/>
              </a:srgbClr>
            </a:outerShdw>
          </a:effectLst>
        </p:spPr>
        <p:txBody>
          <a:bodyPr wrap="none" anchor="ctr"/>
          <a:lstStyle/>
          <a:p>
            <a:pPr algn="ctr" fontAlgn="auto">
              <a:spcBef>
                <a:spcPts val="0"/>
              </a:spcBef>
              <a:spcAft>
                <a:spcPts val="0"/>
              </a:spcAft>
              <a:defRPr/>
            </a:pPr>
            <a:r>
              <a:rPr lang="zh-CN" altLang="en-US" sz="2000" dirty="0">
                <a:solidFill>
                  <a:prstClr val="black"/>
                </a:solidFill>
                <a:latin typeface="隶书" panose="02010509060101010101" pitchFamily="49" charset="-122"/>
                <a:ea typeface="隶书" panose="02010509060101010101" pitchFamily="49" charset="-122"/>
              </a:rPr>
              <a:t>算子处理的</a:t>
            </a:r>
            <a:endParaRPr lang="en-GB" altLang="zh-CN" sz="2000" dirty="0">
              <a:solidFill>
                <a:prstClr val="black"/>
              </a:solidFill>
              <a:latin typeface="隶书" panose="02010509060101010101" pitchFamily="49" charset="-122"/>
              <a:ea typeface="隶书" panose="02010509060101010101" pitchFamily="49" charset="-122"/>
            </a:endParaRPr>
          </a:p>
          <a:p>
            <a:pPr algn="ctr" fontAlgn="auto">
              <a:spcBef>
                <a:spcPts val="0"/>
              </a:spcBef>
              <a:spcAft>
                <a:spcPts val="0"/>
              </a:spcAft>
              <a:defRPr/>
            </a:pPr>
            <a:r>
              <a:rPr lang="zh-CN" altLang="en-US" sz="2000" dirty="0">
                <a:solidFill>
                  <a:prstClr val="black"/>
                </a:solidFill>
                <a:latin typeface="隶书" panose="02010509060101010101" pitchFamily="49" charset="-122"/>
                <a:ea typeface="隶书" panose="02010509060101010101" pitchFamily="49" charset="-122"/>
              </a:rPr>
              <a:t>数据特征</a:t>
            </a:r>
          </a:p>
        </p:txBody>
      </p:sp>
      <p:sp>
        <p:nvSpPr>
          <p:cNvPr id="10" name="AutoShape 5">
            <a:extLst>
              <a:ext uri="{FF2B5EF4-FFF2-40B4-BE49-F238E27FC236}">
                <a16:creationId xmlns:a16="http://schemas.microsoft.com/office/drawing/2014/main" id="{6D90AF9F-3EC0-44F3-BFAB-CBF44C045F8C}"/>
              </a:ext>
            </a:extLst>
          </p:cNvPr>
          <p:cNvSpPr>
            <a:spLocks noChangeArrowheads="1"/>
          </p:cNvSpPr>
          <p:nvPr/>
        </p:nvSpPr>
        <p:spPr bwMode="auto">
          <a:xfrm>
            <a:off x="216625" y="5387712"/>
            <a:ext cx="2009177" cy="612000"/>
          </a:xfrm>
          <a:prstGeom prst="hexagon">
            <a:avLst>
              <a:gd name="adj" fmla="val 38714"/>
              <a:gd name="vf" fmla="val 115470"/>
            </a:avLst>
          </a:prstGeom>
          <a:solidFill>
            <a:schemeClr val="bg1">
              <a:lumMod val="85000"/>
            </a:schemeClr>
          </a:solidFill>
          <a:ln w="9525">
            <a:noFill/>
            <a:miter lim="800000"/>
            <a:headEnd/>
            <a:tailEnd/>
          </a:ln>
          <a:effectLst>
            <a:outerShdw blurRad="63500" dist="38100" dir="2700000" algn="tl" rotWithShape="0">
              <a:srgbClr val="000000">
                <a:alpha val="39999"/>
              </a:srgbClr>
            </a:outerShdw>
          </a:effectLst>
        </p:spPr>
        <p:txBody>
          <a:bodyPr wrap="none" anchor="ctr"/>
          <a:lstStyle/>
          <a:p>
            <a:pPr algn="ctr" fontAlgn="auto">
              <a:spcBef>
                <a:spcPts val="0"/>
              </a:spcBef>
              <a:spcAft>
                <a:spcPts val="0"/>
              </a:spcAft>
            </a:pPr>
            <a:r>
              <a:rPr lang="zh-CN" altLang="en-US" sz="2000" dirty="0">
                <a:solidFill>
                  <a:prstClr val="black"/>
                </a:solidFill>
                <a:latin typeface="隶书" panose="02010509060101010101" pitchFamily="49" charset="-122"/>
                <a:ea typeface="隶书" panose="02010509060101010101" pitchFamily="49" charset="-122"/>
              </a:rPr>
              <a:t>算子所在的</a:t>
            </a:r>
            <a:endParaRPr lang="en-GB" altLang="zh-CN" sz="2000" dirty="0">
              <a:solidFill>
                <a:prstClr val="black"/>
              </a:solidFill>
              <a:latin typeface="隶书" panose="02010509060101010101" pitchFamily="49" charset="-122"/>
              <a:ea typeface="隶书" panose="02010509060101010101" pitchFamily="49" charset="-122"/>
            </a:endParaRPr>
          </a:p>
          <a:p>
            <a:pPr algn="ctr" fontAlgn="auto">
              <a:spcBef>
                <a:spcPts val="0"/>
              </a:spcBef>
              <a:spcAft>
                <a:spcPts val="0"/>
              </a:spcAft>
            </a:pPr>
            <a:r>
              <a:rPr lang="zh-CN" altLang="en-US" sz="2000" dirty="0">
                <a:solidFill>
                  <a:prstClr val="black"/>
                </a:solidFill>
                <a:latin typeface="隶书" panose="02010509060101010101" pitchFamily="49" charset="-122"/>
                <a:ea typeface="隶书" panose="02010509060101010101" pitchFamily="49" charset="-122"/>
              </a:rPr>
              <a:t>运行环境</a:t>
            </a:r>
            <a:endParaRPr lang="en-US" altLang="zh-CN" sz="2000" dirty="0">
              <a:solidFill>
                <a:prstClr val="black"/>
              </a:solidFill>
              <a:latin typeface="隶书" panose="02010509060101010101" pitchFamily="49" charset="-122"/>
              <a:ea typeface="隶书" panose="02010509060101010101" pitchFamily="49" charset="-122"/>
            </a:endParaRPr>
          </a:p>
        </p:txBody>
      </p:sp>
      <p:sp>
        <p:nvSpPr>
          <p:cNvPr id="11" name="对角圆角矩形 18">
            <a:extLst>
              <a:ext uri="{FF2B5EF4-FFF2-40B4-BE49-F238E27FC236}">
                <a16:creationId xmlns:a16="http://schemas.microsoft.com/office/drawing/2014/main" id="{D66E9D4B-CBCD-4758-8348-5A1AD3B22EB6}"/>
              </a:ext>
            </a:extLst>
          </p:cNvPr>
          <p:cNvSpPr/>
          <p:nvPr/>
        </p:nvSpPr>
        <p:spPr bwMode="auto">
          <a:xfrm>
            <a:off x="477635" y="980206"/>
            <a:ext cx="1645544" cy="475822"/>
          </a:xfrm>
          <a:prstGeom prst="round2DiagRect">
            <a:avLst/>
          </a:prstGeom>
          <a:solidFill>
            <a:srgbClr val="C00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algn="ctr" fontAlgn="auto">
              <a:spcBef>
                <a:spcPts val="0"/>
              </a:spcBef>
              <a:spcAft>
                <a:spcPts val="0"/>
              </a:spcAft>
            </a:pPr>
            <a:r>
              <a:rPr lang="zh-CN" altLang="en-US" sz="2400" b="1" dirty="0">
                <a:solidFill>
                  <a:prstClr val="white"/>
                </a:solidFill>
                <a:latin typeface="隶书" panose="02010509060101010101" pitchFamily="49" charset="-122"/>
                <a:ea typeface="隶书" panose="02010509060101010101" pitchFamily="49" charset="-122"/>
              </a:rPr>
              <a:t>感知对象</a:t>
            </a:r>
          </a:p>
        </p:txBody>
      </p:sp>
      <p:sp>
        <p:nvSpPr>
          <p:cNvPr id="12" name="对角圆角矩形 19">
            <a:extLst>
              <a:ext uri="{FF2B5EF4-FFF2-40B4-BE49-F238E27FC236}">
                <a16:creationId xmlns:a16="http://schemas.microsoft.com/office/drawing/2014/main" id="{26AA86D2-6756-4506-B8D2-05567B8931B1}"/>
              </a:ext>
            </a:extLst>
          </p:cNvPr>
          <p:cNvSpPr/>
          <p:nvPr/>
        </p:nvSpPr>
        <p:spPr bwMode="auto">
          <a:xfrm>
            <a:off x="3566170" y="980206"/>
            <a:ext cx="1645544" cy="475822"/>
          </a:xfrm>
          <a:prstGeom prst="round2DiagRect">
            <a:avLst/>
          </a:prstGeom>
          <a:solidFill>
            <a:srgbClr val="C00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algn="ctr" fontAlgn="auto">
              <a:spcBef>
                <a:spcPts val="0"/>
              </a:spcBef>
              <a:spcAft>
                <a:spcPts val="0"/>
              </a:spcAft>
            </a:pPr>
            <a:r>
              <a:rPr lang="zh-CN" altLang="en-US" sz="2400" b="1" dirty="0">
                <a:solidFill>
                  <a:prstClr val="white"/>
                </a:solidFill>
                <a:latin typeface="隶书" panose="02010509060101010101" pitchFamily="49" charset="-122"/>
                <a:ea typeface="隶书" panose="02010509060101010101" pitchFamily="49" charset="-122"/>
              </a:rPr>
              <a:t>机制分类</a:t>
            </a:r>
          </a:p>
        </p:txBody>
      </p:sp>
      <p:sp>
        <p:nvSpPr>
          <p:cNvPr id="13" name="对角圆角矩形 20">
            <a:extLst>
              <a:ext uri="{FF2B5EF4-FFF2-40B4-BE49-F238E27FC236}">
                <a16:creationId xmlns:a16="http://schemas.microsoft.com/office/drawing/2014/main" id="{E068AF93-55DC-4213-BA71-15695B1EA359}"/>
              </a:ext>
            </a:extLst>
          </p:cNvPr>
          <p:cNvSpPr/>
          <p:nvPr/>
        </p:nvSpPr>
        <p:spPr bwMode="auto">
          <a:xfrm>
            <a:off x="6770082" y="761419"/>
            <a:ext cx="3151398" cy="770509"/>
          </a:xfrm>
          <a:prstGeom prst="round2DiagRect">
            <a:avLst/>
          </a:prstGeom>
          <a:solidFill>
            <a:srgbClr val="C00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algn="ctr" fontAlgn="auto">
              <a:spcBef>
                <a:spcPts val="0"/>
              </a:spcBef>
              <a:spcAft>
                <a:spcPts val="0"/>
              </a:spcAft>
            </a:pPr>
            <a:r>
              <a:rPr lang="zh-CN" altLang="en-US" sz="2400" b="1" dirty="0">
                <a:solidFill>
                  <a:prstClr val="white"/>
                </a:solidFill>
                <a:latin typeface="隶书" panose="02010509060101010101" pitchFamily="49" charset="-122"/>
                <a:ea typeface="隶书" panose="02010509060101010101" pitchFamily="49" charset="-122"/>
              </a:rPr>
              <a:t>调整算子资源需求</a:t>
            </a:r>
            <a:endParaRPr lang="en-GB" altLang="zh-CN" sz="2400" b="1" dirty="0">
              <a:solidFill>
                <a:prstClr val="white"/>
              </a:solidFill>
              <a:latin typeface="隶书" panose="02010509060101010101" pitchFamily="49" charset="-122"/>
              <a:ea typeface="隶书" panose="02010509060101010101" pitchFamily="49" charset="-122"/>
            </a:endParaRPr>
          </a:p>
          <a:p>
            <a:pPr algn="ctr" fontAlgn="auto">
              <a:spcBef>
                <a:spcPts val="0"/>
              </a:spcBef>
              <a:spcAft>
                <a:spcPts val="0"/>
              </a:spcAft>
            </a:pPr>
            <a:r>
              <a:rPr lang="zh-CN" altLang="en-US" sz="2400" b="1" dirty="0">
                <a:solidFill>
                  <a:prstClr val="white"/>
                </a:solidFill>
                <a:latin typeface="隶书" panose="02010509060101010101" pitchFamily="49" charset="-122"/>
                <a:ea typeface="隶书" panose="02010509060101010101" pitchFamily="49" charset="-122"/>
              </a:rPr>
              <a:t>或可用资源</a:t>
            </a:r>
            <a:endParaRPr lang="en-GB" altLang="zh-CN" sz="2400" b="1" dirty="0">
              <a:solidFill>
                <a:prstClr val="white"/>
              </a:solidFill>
              <a:latin typeface="隶书" panose="02010509060101010101" pitchFamily="49" charset="-122"/>
              <a:ea typeface="隶书" panose="02010509060101010101" pitchFamily="49" charset="-122"/>
            </a:endParaRPr>
          </a:p>
          <a:p>
            <a:pPr algn="ctr" fontAlgn="auto">
              <a:spcBef>
                <a:spcPts val="0"/>
              </a:spcBef>
              <a:spcAft>
                <a:spcPts val="0"/>
              </a:spcAft>
            </a:pPr>
            <a:endParaRPr lang="zh-CN" altLang="en-US" sz="2400" b="1" dirty="0">
              <a:solidFill>
                <a:prstClr val="white"/>
              </a:solidFill>
              <a:latin typeface="隶书" panose="02010509060101010101" pitchFamily="49" charset="-122"/>
              <a:ea typeface="隶书" panose="02010509060101010101" pitchFamily="49" charset="-122"/>
            </a:endParaRPr>
          </a:p>
        </p:txBody>
      </p:sp>
      <p:sp>
        <p:nvSpPr>
          <p:cNvPr id="14" name="AutoShape 5">
            <a:extLst>
              <a:ext uri="{FF2B5EF4-FFF2-40B4-BE49-F238E27FC236}">
                <a16:creationId xmlns:a16="http://schemas.microsoft.com/office/drawing/2014/main" id="{575DA384-57B5-4EA2-8C52-3EDB4ED53E43}"/>
              </a:ext>
            </a:extLst>
          </p:cNvPr>
          <p:cNvSpPr>
            <a:spLocks noChangeArrowheads="1"/>
          </p:cNvSpPr>
          <p:nvPr/>
        </p:nvSpPr>
        <p:spPr bwMode="auto">
          <a:xfrm>
            <a:off x="482024" y="3517612"/>
            <a:ext cx="1806575" cy="612000"/>
          </a:xfrm>
          <a:prstGeom prst="hexagon">
            <a:avLst>
              <a:gd name="adj" fmla="val 38714"/>
              <a:gd name="vf" fmla="val 115470"/>
            </a:avLst>
          </a:prstGeom>
          <a:solidFill>
            <a:schemeClr val="bg1">
              <a:lumMod val="85000"/>
            </a:schemeClr>
          </a:solidFill>
          <a:ln w="9525">
            <a:noFill/>
            <a:miter lim="800000"/>
            <a:headEnd/>
            <a:tailEnd/>
          </a:ln>
          <a:effectLst>
            <a:outerShdw blurRad="63500" dist="38100" dir="2700000" algn="tl" rotWithShape="0">
              <a:srgbClr val="000000">
                <a:alpha val="39999"/>
              </a:srgbClr>
            </a:outerShdw>
          </a:effectLst>
        </p:spPr>
        <p:txBody>
          <a:bodyPr wrap="none" anchor="ctr"/>
          <a:lstStyle/>
          <a:p>
            <a:pPr algn="ctr" fontAlgn="auto">
              <a:spcBef>
                <a:spcPts val="0"/>
              </a:spcBef>
              <a:spcAft>
                <a:spcPts val="0"/>
              </a:spcAft>
            </a:pPr>
            <a:r>
              <a:rPr lang="zh-CN" altLang="en-US" sz="2000" dirty="0">
                <a:solidFill>
                  <a:prstClr val="black"/>
                </a:solidFill>
                <a:latin typeface="隶书" panose="02010509060101010101" pitchFamily="49" charset="-122"/>
                <a:ea typeface="隶书" panose="02010509060101010101" pitchFamily="49" charset="-122"/>
              </a:rPr>
              <a:t>算子所属的</a:t>
            </a:r>
            <a:endParaRPr lang="en-GB" altLang="zh-CN" sz="2000" dirty="0">
              <a:solidFill>
                <a:prstClr val="black"/>
              </a:solidFill>
              <a:latin typeface="隶书" panose="02010509060101010101" pitchFamily="49" charset="-122"/>
              <a:ea typeface="隶书" panose="02010509060101010101" pitchFamily="49" charset="-122"/>
            </a:endParaRPr>
          </a:p>
          <a:p>
            <a:pPr algn="ctr" fontAlgn="auto">
              <a:spcBef>
                <a:spcPts val="0"/>
              </a:spcBef>
              <a:spcAft>
                <a:spcPts val="0"/>
              </a:spcAft>
            </a:pPr>
            <a:r>
              <a:rPr lang="zh-CN" altLang="en-US" sz="2000" dirty="0">
                <a:solidFill>
                  <a:prstClr val="black"/>
                </a:solidFill>
                <a:latin typeface="隶书" panose="02010509060101010101" pitchFamily="49" charset="-122"/>
                <a:ea typeface="隶书" panose="02010509060101010101" pitchFamily="49" charset="-122"/>
              </a:rPr>
              <a:t>数据流结构</a:t>
            </a:r>
            <a:endParaRPr lang="en-US" altLang="zh-CN" sz="2000" dirty="0">
              <a:solidFill>
                <a:prstClr val="black"/>
              </a:solidFill>
              <a:latin typeface="隶书" panose="02010509060101010101" pitchFamily="49" charset="-122"/>
              <a:ea typeface="隶书" panose="02010509060101010101" pitchFamily="49" charset="-122"/>
            </a:endParaRPr>
          </a:p>
        </p:txBody>
      </p:sp>
      <p:grpSp>
        <p:nvGrpSpPr>
          <p:cNvPr id="3" name="组合 2">
            <a:extLst>
              <a:ext uri="{FF2B5EF4-FFF2-40B4-BE49-F238E27FC236}">
                <a16:creationId xmlns:a16="http://schemas.microsoft.com/office/drawing/2014/main" id="{B1321383-87CF-449D-81B5-A429CF4FBB3D}"/>
              </a:ext>
            </a:extLst>
          </p:cNvPr>
          <p:cNvGrpSpPr/>
          <p:nvPr/>
        </p:nvGrpSpPr>
        <p:grpSpPr>
          <a:xfrm>
            <a:off x="5609051" y="1616191"/>
            <a:ext cx="4466871" cy="4797533"/>
            <a:chOff x="5609051" y="1616191"/>
            <a:chExt cx="4466871" cy="4797533"/>
          </a:xfrm>
        </p:grpSpPr>
        <p:sp>
          <p:nvSpPr>
            <p:cNvPr id="20" name="圆角矩形 35">
              <a:extLst>
                <a:ext uri="{FF2B5EF4-FFF2-40B4-BE49-F238E27FC236}">
                  <a16:creationId xmlns:a16="http://schemas.microsoft.com/office/drawing/2014/main" id="{59C9C3A2-E8EF-48FD-B96D-7552D1448C4B}"/>
                </a:ext>
              </a:extLst>
            </p:cNvPr>
            <p:cNvSpPr/>
            <p:nvPr/>
          </p:nvSpPr>
          <p:spPr bwMode="auto">
            <a:xfrm>
              <a:off x="6602671" y="1616191"/>
              <a:ext cx="3473251" cy="482071"/>
            </a:xfrm>
            <a:prstGeom prst="roundRect">
              <a:avLst/>
            </a:prstGeom>
            <a:solidFill>
              <a:schemeClr val="bg1"/>
            </a:solidFill>
            <a:ln>
              <a:solidFill>
                <a:srgbClr val="0070C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eaLnBrk="0" hangingPunct="0">
                <a:buFont typeface="Arial" pitchFamily="34" charset="0"/>
                <a:buNone/>
              </a:pPr>
              <a:r>
                <a:rPr lang="en-US" altLang="zh-CN" sz="1400" dirty="0">
                  <a:solidFill>
                    <a:prstClr val="black"/>
                  </a:solidFill>
                  <a:latin typeface="隶书" panose="02010509060101010101" pitchFamily="49" charset="-122"/>
                  <a:ea typeface="隶书" panose="02010509060101010101" pitchFamily="49" charset="-122"/>
                </a:rPr>
                <a:t>CherryPick@NSDI17</a:t>
              </a:r>
              <a:r>
                <a:rPr lang="zh-CN" altLang="en-US" sz="1400" dirty="0">
                  <a:solidFill>
                    <a:prstClr val="black"/>
                  </a:solidFill>
                  <a:latin typeface="隶书" panose="02010509060101010101" pitchFamily="49" charset="-122"/>
                  <a:ea typeface="隶书" panose="02010509060101010101" pitchFamily="49" charset="-122"/>
                </a:rPr>
                <a:t>，</a:t>
              </a:r>
              <a:r>
                <a:rPr lang="en-US" altLang="zh-CN" sz="1400" dirty="0">
                  <a:solidFill>
                    <a:prstClr val="black"/>
                  </a:solidFill>
                  <a:latin typeface="隶书" panose="02010509060101010101" pitchFamily="49" charset="-122"/>
                  <a:ea typeface="隶书" panose="02010509060101010101" pitchFamily="49" charset="-122"/>
                </a:rPr>
                <a:t>BestConfig@Socc17</a:t>
              </a:r>
              <a:endParaRPr lang="zh-CN" altLang="en-US" sz="1400" dirty="0">
                <a:solidFill>
                  <a:prstClr val="black"/>
                </a:solidFill>
                <a:latin typeface="隶书" panose="02010509060101010101" pitchFamily="49" charset="-122"/>
                <a:ea typeface="隶书" panose="02010509060101010101" pitchFamily="49" charset="-122"/>
              </a:endParaRPr>
            </a:p>
          </p:txBody>
        </p:sp>
        <p:sp>
          <p:nvSpPr>
            <p:cNvPr id="22" name="圆角矩形 38">
              <a:extLst>
                <a:ext uri="{FF2B5EF4-FFF2-40B4-BE49-F238E27FC236}">
                  <a16:creationId xmlns:a16="http://schemas.microsoft.com/office/drawing/2014/main" id="{3BD0E134-E9F3-47ED-A703-59F25D10C657}"/>
                </a:ext>
              </a:extLst>
            </p:cNvPr>
            <p:cNvSpPr/>
            <p:nvPr/>
          </p:nvSpPr>
          <p:spPr bwMode="auto">
            <a:xfrm>
              <a:off x="6615642" y="2266787"/>
              <a:ext cx="3460279" cy="534471"/>
            </a:xfrm>
            <a:prstGeom prst="roundRect">
              <a:avLst/>
            </a:prstGeom>
            <a:solidFill>
              <a:schemeClr val="bg1"/>
            </a:solidFill>
            <a:ln>
              <a:solidFill>
                <a:srgbClr val="0070C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eaLnBrk="0" hangingPunct="0">
                <a:buFont typeface="Arial" pitchFamily="34" charset="0"/>
                <a:buNone/>
              </a:pPr>
              <a:r>
                <a:rPr lang="en-US" altLang="zh-CN" sz="1400" dirty="0">
                  <a:solidFill>
                    <a:prstClr val="black"/>
                  </a:solidFill>
                  <a:latin typeface="隶书" panose="02010509060101010101" pitchFamily="49" charset="-122"/>
                  <a:ea typeface="隶书" panose="02010509060101010101" pitchFamily="49" charset="-122"/>
                </a:rPr>
                <a:t>Ernest@NSDI16</a:t>
              </a:r>
              <a:r>
                <a:rPr lang="zh-CN" altLang="en-US" sz="1400" dirty="0">
                  <a:solidFill>
                    <a:prstClr val="black"/>
                  </a:solidFill>
                  <a:latin typeface="隶书" panose="02010509060101010101" pitchFamily="49" charset="-122"/>
                  <a:ea typeface="隶书" panose="02010509060101010101" pitchFamily="49" charset="-122"/>
                </a:rPr>
                <a:t>，</a:t>
              </a:r>
              <a:r>
                <a:rPr lang="en-US" altLang="zh-CN" sz="1400" dirty="0">
                  <a:solidFill>
                    <a:prstClr val="black"/>
                  </a:solidFill>
                  <a:latin typeface="隶书" panose="02010509060101010101" pitchFamily="49" charset="-122"/>
                  <a:ea typeface="隶书" panose="02010509060101010101" pitchFamily="49" charset="-122"/>
                </a:rPr>
                <a:t>Baechi@SoCC20</a:t>
              </a:r>
              <a:endParaRPr lang="zh-CN" altLang="en-US" sz="1400" dirty="0">
                <a:solidFill>
                  <a:prstClr val="black"/>
                </a:solidFill>
                <a:latin typeface="隶书" panose="02010509060101010101" pitchFamily="49" charset="-122"/>
                <a:ea typeface="隶书" panose="02010509060101010101" pitchFamily="49" charset="-122"/>
              </a:endParaRPr>
            </a:p>
          </p:txBody>
        </p:sp>
        <p:sp>
          <p:nvSpPr>
            <p:cNvPr id="24" name="圆角矩形 40">
              <a:extLst>
                <a:ext uri="{FF2B5EF4-FFF2-40B4-BE49-F238E27FC236}">
                  <a16:creationId xmlns:a16="http://schemas.microsoft.com/office/drawing/2014/main" id="{3A8E5FBA-43D4-4B20-A929-2652CA654CA1}"/>
                </a:ext>
              </a:extLst>
            </p:cNvPr>
            <p:cNvSpPr/>
            <p:nvPr/>
          </p:nvSpPr>
          <p:spPr bwMode="auto">
            <a:xfrm>
              <a:off x="6609155" y="4015766"/>
              <a:ext cx="3466765" cy="495157"/>
            </a:xfrm>
            <a:prstGeom prst="roundRect">
              <a:avLst/>
            </a:prstGeom>
            <a:solidFill>
              <a:schemeClr val="bg1"/>
            </a:solidFill>
            <a:ln>
              <a:solidFill>
                <a:srgbClr val="C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eaLnBrk="0" hangingPunct="0">
                <a:buFont typeface="Arial" pitchFamily="34" charset="0"/>
                <a:buNone/>
              </a:pPr>
              <a:r>
                <a:rPr lang="en-GB" altLang="zh-CN" sz="1400" dirty="0">
                  <a:solidFill>
                    <a:prstClr val="black"/>
                  </a:solidFill>
                  <a:latin typeface="隶书" panose="02010509060101010101" pitchFamily="49" charset="-122"/>
                  <a:ea typeface="隶书" panose="02010509060101010101" pitchFamily="49" charset="-122"/>
                </a:rPr>
                <a:t>GRNN@Eurosys19,MG@ATC18,BigDL@SoCC18 </a:t>
              </a:r>
              <a:endParaRPr lang="zh-CN" altLang="en-US" sz="1400" dirty="0">
                <a:solidFill>
                  <a:prstClr val="black"/>
                </a:solidFill>
                <a:latin typeface="隶书" panose="02010509060101010101" pitchFamily="49" charset="-122"/>
                <a:ea typeface="隶书" panose="02010509060101010101" pitchFamily="49" charset="-122"/>
              </a:endParaRPr>
            </a:p>
          </p:txBody>
        </p:sp>
        <p:sp>
          <p:nvSpPr>
            <p:cNvPr id="25" name="圆角矩形 42">
              <a:extLst>
                <a:ext uri="{FF2B5EF4-FFF2-40B4-BE49-F238E27FC236}">
                  <a16:creationId xmlns:a16="http://schemas.microsoft.com/office/drawing/2014/main" id="{F3BBE6D8-D21B-4923-A275-BC1F1F06D0AB}"/>
                </a:ext>
              </a:extLst>
            </p:cNvPr>
            <p:cNvSpPr/>
            <p:nvPr/>
          </p:nvSpPr>
          <p:spPr bwMode="auto">
            <a:xfrm>
              <a:off x="6602671" y="3202187"/>
              <a:ext cx="3443567" cy="532379"/>
            </a:xfrm>
            <a:prstGeom prst="roundRect">
              <a:avLst/>
            </a:prstGeom>
            <a:solidFill>
              <a:schemeClr val="bg1"/>
            </a:solidFill>
            <a:ln>
              <a:solidFill>
                <a:srgbClr val="C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eaLnBrk="0" hangingPunct="0">
                <a:buFont typeface="Arial" pitchFamily="34" charset="0"/>
                <a:buNone/>
              </a:pPr>
              <a:r>
                <a:rPr lang="en-GB" altLang="zh-CN" sz="1400" dirty="0">
                  <a:solidFill>
                    <a:prstClr val="black"/>
                  </a:solidFill>
                  <a:latin typeface="隶书" panose="02010509060101010101" pitchFamily="49" charset="-122"/>
                  <a:ea typeface="隶书" panose="02010509060101010101" pitchFamily="49" charset="-122"/>
                </a:rPr>
                <a:t>Slaq@SoCC17,Optimus@Eurosys18</a:t>
              </a:r>
              <a:endParaRPr lang="zh-CN" altLang="en-US" sz="1400" dirty="0">
                <a:solidFill>
                  <a:prstClr val="black"/>
                </a:solidFill>
                <a:latin typeface="隶书" panose="02010509060101010101" pitchFamily="49" charset="-122"/>
                <a:ea typeface="隶书" panose="02010509060101010101" pitchFamily="49" charset="-122"/>
              </a:endParaRPr>
            </a:p>
          </p:txBody>
        </p:sp>
        <p:cxnSp>
          <p:nvCxnSpPr>
            <p:cNvPr id="27" name="直接连接符 26">
              <a:extLst>
                <a:ext uri="{FF2B5EF4-FFF2-40B4-BE49-F238E27FC236}">
                  <a16:creationId xmlns:a16="http://schemas.microsoft.com/office/drawing/2014/main" id="{CCA411AA-051B-4A26-96FB-ECB8FA8C956A}"/>
                </a:ext>
              </a:extLst>
            </p:cNvPr>
            <p:cNvCxnSpPr>
              <a:cxnSpLocks/>
              <a:stCxn id="16" idx="3"/>
              <a:endCxn id="22" idx="1"/>
            </p:cNvCxnSpPr>
            <p:nvPr/>
          </p:nvCxnSpPr>
          <p:spPr>
            <a:xfrm flipV="1">
              <a:off x="5638101" y="2534023"/>
              <a:ext cx="977541" cy="2667"/>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sp>
          <p:nvSpPr>
            <p:cNvPr id="29" name="圆角矩形 74">
              <a:extLst>
                <a:ext uri="{FF2B5EF4-FFF2-40B4-BE49-F238E27FC236}">
                  <a16:creationId xmlns:a16="http://schemas.microsoft.com/office/drawing/2014/main" id="{318AF4E5-94DB-4EF5-AC2A-31DADCF12B41}"/>
                </a:ext>
              </a:extLst>
            </p:cNvPr>
            <p:cNvSpPr/>
            <p:nvPr/>
          </p:nvSpPr>
          <p:spPr bwMode="auto">
            <a:xfrm>
              <a:off x="6634848" y="5068807"/>
              <a:ext cx="3430596" cy="497485"/>
            </a:xfrm>
            <a:prstGeom prst="roundRect">
              <a:avLst/>
            </a:prstGeom>
            <a:solidFill>
              <a:schemeClr val="bg1"/>
            </a:solidFill>
            <a:ln>
              <a:solidFill>
                <a:srgbClr val="0070C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r>
                <a:rPr lang="en-GB" altLang="zh-CN" sz="1400" dirty="0">
                  <a:solidFill>
                    <a:prstClr val="black"/>
                  </a:solidFill>
                  <a:latin typeface="隶书" panose="02010509060101010101" pitchFamily="49" charset="-122"/>
                  <a:ea typeface="隶书" panose="02010509060101010101" pitchFamily="49" charset="-122"/>
                </a:rPr>
                <a:t>SemiContainer@SoCC18</a:t>
              </a:r>
              <a:r>
                <a:rPr lang="zh-CN" altLang="en-US" sz="1400" dirty="0">
                  <a:solidFill>
                    <a:prstClr val="black"/>
                  </a:solidFill>
                  <a:latin typeface="隶书" panose="02010509060101010101" pitchFamily="49" charset="-122"/>
                  <a:ea typeface="隶书" panose="02010509060101010101" pitchFamily="49" charset="-122"/>
                </a:rPr>
                <a:t>，</a:t>
              </a:r>
              <a:r>
                <a:rPr lang="en-US" altLang="zh-CN" sz="1400" dirty="0">
                  <a:solidFill>
                    <a:prstClr val="black"/>
                  </a:solidFill>
                  <a:latin typeface="隶书" panose="02010509060101010101" pitchFamily="49" charset="-122"/>
                  <a:ea typeface="隶书" panose="02010509060101010101" pitchFamily="49" charset="-122"/>
                </a:rPr>
                <a:t>SALUS@MLSys20</a:t>
              </a:r>
              <a:endParaRPr lang="zh-CN" altLang="en-US" sz="1400" dirty="0">
                <a:solidFill>
                  <a:prstClr val="black"/>
                </a:solidFill>
                <a:latin typeface="隶书" panose="02010509060101010101" pitchFamily="49" charset="-122"/>
                <a:ea typeface="隶书" panose="02010509060101010101" pitchFamily="49" charset="-122"/>
              </a:endParaRPr>
            </a:p>
          </p:txBody>
        </p:sp>
        <p:sp>
          <p:nvSpPr>
            <p:cNvPr id="35" name="圆角矩形 74">
              <a:extLst>
                <a:ext uri="{FF2B5EF4-FFF2-40B4-BE49-F238E27FC236}">
                  <a16:creationId xmlns:a16="http://schemas.microsoft.com/office/drawing/2014/main" id="{7B1D9043-16BB-4052-A23D-E395344DD2C6}"/>
                </a:ext>
              </a:extLst>
            </p:cNvPr>
            <p:cNvSpPr/>
            <p:nvPr/>
          </p:nvSpPr>
          <p:spPr bwMode="auto">
            <a:xfrm>
              <a:off x="6634848" y="5916239"/>
              <a:ext cx="3411390" cy="497485"/>
            </a:xfrm>
            <a:prstGeom prst="roundRect">
              <a:avLst/>
            </a:prstGeom>
            <a:solidFill>
              <a:schemeClr val="bg1"/>
            </a:solidFill>
            <a:ln>
              <a:solidFill>
                <a:srgbClr val="C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r>
                <a:rPr lang="en-GB" altLang="zh-CN" sz="1400" dirty="0">
                  <a:solidFill>
                    <a:prstClr val="black"/>
                  </a:solidFill>
                  <a:latin typeface="隶书" panose="02010509060101010101" pitchFamily="49" charset="-122"/>
                  <a:ea typeface="隶书" panose="02010509060101010101" pitchFamily="49" charset="-122"/>
                </a:rPr>
                <a:t>CPU: DeepCPU@ATC18,BRM@HPCA13 </a:t>
              </a:r>
            </a:p>
            <a:p>
              <a:r>
                <a:rPr lang="en-GB" altLang="zh-CN" sz="1400" dirty="0">
                  <a:solidFill>
                    <a:prstClr val="black"/>
                  </a:solidFill>
                  <a:latin typeface="隶书" panose="02010509060101010101" pitchFamily="49" charset="-122"/>
                  <a:ea typeface="隶书" panose="02010509060101010101" pitchFamily="49" charset="-122"/>
                </a:rPr>
                <a:t>GPU: GLP4NN@ICPP18,DCUDA@SoCC19</a:t>
              </a:r>
              <a:endParaRPr lang="zh-CN" altLang="en-US" sz="1400" dirty="0">
                <a:solidFill>
                  <a:prstClr val="black"/>
                </a:solidFill>
                <a:latin typeface="隶书" panose="02010509060101010101" pitchFamily="49" charset="-122"/>
                <a:ea typeface="隶书" panose="02010509060101010101" pitchFamily="49" charset="-122"/>
              </a:endParaRPr>
            </a:p>
          </p:txBody>
        </p:sp>
        <p:cxnSp>
          <p:nvCxnSpPr>
            <p:cNvPr id="37" name="直接连接符 36">
              <a:extLst>
                <a:ext uri="{FF2B5EF4-FFF2-40B4-BE49-F238E27FC236}">
                  <a16:creationId xmlns:a16="http://schemas.microsoft.com/office/drawing/2014/main" id="{E64A5CA3-20BA-4B0E-8199-D1EA71EF1345}"/>
                </a:ext>
              </a:extLst>
            </p:cNvPr>
            <p:cNvCxnSpPr>
              <a:cxnSpLocks/>
              <a:stCxn id="15" idx="3"/>
              <a:endCxn id="20" idx="1"/>
            </p:cNvCxnSpPr>
            <p:nvPr/>
          </p:nvCxnSpPr>
          <p:spPr>
            <a:xfrm flipV="1">
              <a:off x="5638101" y="1857227"/>
              <a:ext cx="964570" cy="9677"/>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cxnSp>
          <p:nvCxnSpPr>
            <p:cNvPr id="40" name="直接连接符 39">
              <a:extLst>
                <a:ext uri="{FF2B5EF4-FFF2-40B4-BE49-F238E27FC236}">
                  <a16:creationId xmlns:a16="http://schemas.microsoft.com/office/drawing/2014/main" id="{327F5C46-4F27-4287-9499-F3D7D921AEA2}"/>
                </a:ext>
              </a:extLst>
            </p:cNvPr>
            <p:cNvCxnSpPr>
              <a:cxnSpLocks/>
              <a:stCxn id="18" idx="3"/>
              <a:endCxn id="24" idx="1"/>
            </p:cNvCxnSpPr>
            <p:nvPr/>
          </p:nvCxnSpPr>
          <p:spPr>
            <a:xfrm>
              <a:off x="5638101" y="4232183"/>
              <a:ext cx="971054" cy="31162"/>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1048B557-949E-4C79-8D89-851AAF8C0B26}"/>
                </a:ext>
              </a:extLst>
            </p:cNvPr>
            <p:cNvCxnSpPr>
              <a:cxnSpLocks/>
              <a:stCxn id="17" idx="3"/>
              <a:endCxn id="25" idx="1"/>
            </p:cNvCxnSpPr>
            <p:nvPr/>
          </p:nvCxnSpPr>
          <p:spPr>
            <a:xfrm flipV="1">
              <a:off x="5638101" y="3468377"/>
              <a:ext cx="964570" cy="2805"/>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cxnSp>
          <p:nvCxnSpPr>
            <p:cNvPr id="43" name="直接连接符 42">
              <a:extLst>
                <a:ext uri="{FF2B5EF4-FFF2-40B4-BE49-F238E27FC236}">
                  <a16:creationId xmlns:a16="http://schemas.microsoft.com/office/drawing/2014/main" id="{53B4477B-5965-4AD2-A2DD-9838E60E06CB}"/>
                </a:ext>
              </a:extLst>
            </p:cNvPr>
            <p:cNvCxnSpPr>
              <a:cxnSpLocks/>
              <a:stCxn id="19" idx="3"/>
              <a:endCxn id="29" idx="1"/>
            </p:cNvCxnSpPr>
            <p:nvPr/>
          </p:nvCxnSpPr>
          <p:spPr>
            <a:xfrm>
              <a:off x="5625376" y="5305939"/>
              <a:ext cx="1009472" cy="11611"/>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cxnSp>
          <p:nvCxnSpPr>
            <p:cNvPr id="45" name="直接连接符 44">
              <a:extLst>
                <a:ext uri="{FF2B5EF4-FFF2-40B4-BE49-F238E27FC236}">
                  <a16:creationId xmlns:a16="http://schemas.microsoft.com/office/drawing/2014/main" id="{6B0382C2-EF52-41B4-BEC2-3581F557FC21}"/>
                </a:ext>
              </a:extLst>
            </p:cNvPr>
            <p:cNvCxnSpPr>
              <a:cxnSpLocks/>
              <a:stCxn id="64" idx="3"/>
              <a:endCxn id="35" idx="1"/>
            </p:cNvCxnSpPr>
            <p:nvPr/>
          </p:nvCxnSpPr>
          <p:spPr>
            <a:xfrm flipV="1">
              <a:off x="5609051" y="6164982"/>
              <a:ext cx="1025797" cy="9011"/>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grpSp>
      <p:grpSp>
        <p:nvGrpSpPr>
          <p:cNvPr id="2" name="组合 1">
            <a:extLst>
              <a:ext uri="{FF2B5EF4-FFF2-40B4-BE49-F238E27FC236}">
                <a16:creationId xmlns:a16="http://schemas.microsoft.com/office/drawing/2014/main" id="{908720B9-811C-4CFD-A3EC-D0241B4E33D4}"/>
              </a:ext>
            </a:extLst>
          </p:cNvPr>
          <p:cNvGrpSpPr/>
          <p:nvPr/>
        </p:nvGrpSpPr>
        <p:grpSpPr>
          <a:xfrm>
            <a:off x="2225802" y="1597852"/>
            <a:ext cx="3412299" cy="4845192"/>
            <a:chOff x="2225802" y="1597852"/>
            <a:chExt cx="3412299" cy="4845192"/>
          </a:xfrm>
        </p:grpSpPr>
        <p:sp>
          <p:nvSpPr>
            <p:cNvPr id="15" name="圆角矩形 26">
              <a:extLst>
                <a:ext uri="{FF2B5EF4-FFF2-40B4-BE49-F238E27FC236}">
                  <a16:creationId xmlns:a16="http://schemas.microsoft.com/office/drawing/2014/main" id="{0DB8757D-3CC3-41C3-BD04-799EB9758735}"/>
                </a:ext>
              </a:extLst>
            </p:cNvPr>
            <p:cNvSpPr/>
            <p:nvPr/>
          </p:nvSpPr>
          <p:spPr bwMode="auto">
            <a:xfrm>
              <a:off x="3319892" y="1597852"/>
              <a:ext cx="2318209" cy="538103"/>
            </a:xfrm>
            <a:prstGeom prst="roundRect">
              <a:avLst/>
            </a:prstGeom>
            <a:solidFill>
              <a:schemeClr val="bg1"/>
            </a:solidFill>
            <a:ln>
              <a:solidFill>
                <a:srgbClr val="C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algn="ctr" eaLnBrk="0" hangingPunct="0">
                <a:buFont typeface="Arial" pitchFamily="34" charset="0"/>
                <a:buNone/>
              </a:pPr>
              <a:r>
                <a:rPr lang="zh-CN" altLang="en-US" sz="1600" dirty="0">
                  <a:solidFill>
                    <a:prstClr val="black"/>
                  </a:solidFill>
                  <a:latin typeface="隶书" panose="02010509060101010101" pitchFamily="49" charset="-122"/>
                  <a:ea typeface="隶书" panose="02010509060101010101" pitchFamily="49" charset="-122"/>
                </a:rPr>
                <a:t>黑盒</a:t>
              </a:r>
            </a:p>
          </p:txBody>
        </p:sp>
        <p:sp>
          <p:nvSpPr>
            <p:cNvPr id="16" name="圆角矩形 27">
              <a:extLst>
                <a:ext uri="{FF2B5EF4-FFF2-40B4-BE49-F238E27FC236}">
                  <a16:creationId xmlns:a16="http://schemas.microsoft.com/office/drawing/2014/main" id="{059723F9-540D-4218-8CAB-8703D68EF85B}"/>
                </a:ext>
              </a:extLst>
            </p:cNvPr>
            <p:cNvSpPr/>
            <p:nvPr/>
          </p:nvSpPr>
          <p:spPr bwMode="auto">
            <a:xfrm>
              <a:off x="3319892" y="2267638"/>
              <a:ext cx="2318209" cy="538103"/>
            </a:xfrm>
            <a:prstGeom prst="roundRect">
              <a:avLst/>
            </a:prstGeom>
            <a:solidFill>
              <a:schemeClr val="bg1"/>
            </a:solidFill>
            <a:ln>
              <a:solidFill>
                <a:srgbClr val="C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algn="ctr">
                <a:defRPr/>
              </a:pPr>
              <a:r>
                <a:rPr lang="zh-CN" altLang="en-US" sz="1600" dirty="0">
                  <a:solidFill>
                    <a:prstClr val="black"/>
                  </a:solidFill>
                  <a:latin typeface="隶书" panose="02010509060101010101" pitchFamily="49" charset="-122"/>
                  <a:ea typeface="隶书" panose="02010509060101010101" pitchFamily="49" charset="-122"/>
                </a:rPr>
                <a:t>白盒</a:t>
              </a:r>
            </a:p>
          </p:txBody>
        </p:sp>
        <p:sp>
          <p:nvSpPr>
            <p:cNvPr id="17" name="圆角矩形 28">
              <a:extLst>
                <a:ext uri="{FF2B5EF4-FFF2-40B4-BE49-F238E27FC236}">
                  <a16:creationId xmlns:a16="http://schemas.microsoft.com/office/drawing/2014/main" id="{5B3EDD2F-A1FF-48C5-98F7-7B60CB35A593}"/>
                </a:ext>
              </a:extLst>
            </p:cNvPr>
            <p:cNvSpPr/>
            <p:nvPr/>
          </p:nvSpPr>
          <p:spPr bwMode="auto">
            <a:xfrm>
              <a:off x="3319892" y="3195258"/>
              <a:ext cx="2318209" cy="551848"/>
            </a:xfrm>
            <a:prstGeom prst="roundRect">
              <a:avLst/>
            </a:prstGeom>
            <a:solidFill>
              <a:schemeClr val="bg1"/>
            </a:solidFill>
            <a:ln>
              <a:solidFill>
                <a:srgbClr val="C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algn="ctr" eaLnBrk="0" hangingPunct="0">
                <a:buFont typeface="Arial" pitchFamily="34" charset="0"/>
                <a:buNone/>
              </a:pPr>
              <a:r>
                <a:rPr lang="zh-CN" altLang="en-US" sz="1600" dirty="0">
                  <a:solidFill>
                    <a:prstClr val="black"/>
                  </a:solidFill>
                  <a:latin typeface="隶书" panose="02010509060101010101" pitchFamily="49" charset="-122"/>
                  <a:ea typeface="隶书" panose="02010509060101010101" pitchFamily="49" charset="-122"/>
                </a:rPr>
                <a:t>黑盒</a:t>
              </a:r>
            </a:p>
          </p:txBody>
        </p:sp>
        <p:sp>
          <p:nvSpPr>
            <p:cNvPr id="18" name="圆角矩形 30">
              <a:extLst>
                <a:ext uri="{FF2B5EF4-FFF2-40B4-BE49-F238E27FC236}">
                  <a16:creationId xmlns:a16="http://schemas.microsoft.com/office/drawing/2014/main" id="{9F9213EA-9A14-4331-BDE2-F80017162ED0}"/>
                </a:ext>
              </a:extLst>
            </p:cNvPr>
            <p:cNvSpPr/>
            <p:nvPr/>
          </p:nvSpPr>
          <p:spPr bwMode="auto">
            <a:xfrm>
              <a:off x="3319892" y="3963131"/>
              <a:ext cx="2318209" cy="538103"/>
            </a:xfrm>
            <a:prstGeom prst="roundRect">
              <a:avLst/>
            </a:prstGeom>
            <a:solidFill>
              <a:schemeClr val="bg1"/>
            </a:solidFill>
            <a:ln>
              <a:solidFill>
                <a:srgbClr val="C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algn="ctr" eaLnBrk="0" hangingPunct="0">
                <a:buFont typeface="Arial" pitchFamily="34" charset="0"/>
                <a:buNone/>
              </a:pPr>
              <a:r>
                <a:rPr lang="zh-CN" altLang="en-US" sz="1600" dirty="0">
                  <a:solidFill>
                    <a:prstClr val="black"/>
                  </a:solidFill>
                  <a:latin typeface="隶书" panose="02010509060101010101" pitchFamily="49" charset="-122"/>
                  <a:ea typeface="隶书" panose="02010509060101010101" pitchFamily="49" charset="-122"/>
                </a:rPr>
                <a:t>白盒</a:t>
              </a:r>
            </a:p>
          </p:txBody>
        </p:sp>
        <p:sp>
          <p:nvSpPr>
            <p:cNvPr id="19" name="圆角矩形 31">
              <a:extLst>
                <a:ext uri="{FF2B5EF4-FFF2-40B4-BE49-F238E27FC236}">
                  <a16:creationId xmlns:a16="http://schemas.microsoft.com/office/drawing/2014/main" id="{301E0F8F-E761-439E-B266-51307BA965D4}"/>
                </a:ext>
              </a:extLst>
            </p:cNvPr>
            <p:cNvSpPr/>
            <p:nvPr/>
          </p:nvSpPr>
          <p:spPr bwMode="auto">
            <a:xfrm>
              <a:off x="3307167" y="5036887"/>
              <a:ext cx="2318209" cy="538103"/>
            </a:xfrm>
            <a:prstGeom prst="roundRect">
              <a:avLst/>
            </a:prstGeom>
            <a:solidFill>
              <a:schemeClr val="bg1"/>
            </a:solidFill>
            <a:ln>
              <a:solidFill>
                <a:srgbClr val="C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algn="ctr" eaLnBrk="0" hangingPunct="0">
                <a:buFont typeface="Arial" pitchFamily="34" charset="0"/>
                <a:buNone/>
              </a:pPr>
              <a:r>
                <a:rPr lang="zh-CN" altLang="en-US" sz="1600" dirty="0">
                  <a:solidFill>
                    <a:prstClr val="black"/>
                  </a:solidFill>
                  <a:latin typeface="隶书" panose="02010509060101010101" pitchFamily="49" charset="-122"/>
                  <a:ea typeface="隶书" panose="02010509060101010101" pitchFamily="49" charset="-122"/>
                </a:rPr>
                <a:t>黑盒</a:t>
              </a:r>
            </a:p>
          </p:txBody>
        </p:sp>
        <p:cxnSp>
          <p:nvCxnSpPr>
            <p:cNvPr id="26" name="直接连接符 25">
              <a:extLst>
                <a:ext uri="{FF2B5EF4-FFF2-40B4-BE49-F238E27FC236}">
                  <a16:creationId xmlns:a16="http://schemas.microsoft.com/office/drawing/2014/main" id="{88CAB3A2-2A92-4CDC-B474-61DA485100EE}"/>
                </a:ext>
              </a:extLst>
            </p:cNvPr>
            <p:cNvCxnSpPr>
              <a:stCxn id="9" idx="0"/>
              <a:endCxn id="15" idx="1"/>
            </p:cNvCxnSpPr>
            <p:nvPr/>
          </p:nvCxnSpPr>
          <p:spPr>
            <a:xfrm flipV="1">
              <a:off x="2283538" y="1866904"/>
              <a:ext cx="1036354" cy="448376"/>
            </a:xfrm>
            <a:prstGeom prst="line">
              <a:avLst/>
            </a:prstGeom>
            <a:ln w="19050">
              <a:solidFill>
                <a:srgbClr val="C00000"/>
              </a:solidFill>
            </a:ln>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84FD56B0-FAC6-45A3-BB8A-F3C47E1A83CD}"/>
                </a:ext>
              </a:extLst>
            </p:cNvPr>
            <p:cNvCxnSpPr>
              <a:cxnSpLocks/>
              <a:stCxn id="9" idx="0"/>
              <a:endCxn id="16" idx="1"/>
            </p:cNvCxnSpPr>
            <p:nvPr/>
          </p:nvCxnSpPr>
          <p:spPr>
            <a:xfrm>
              <a:off x="2283538" y="2315280"/>
              <a:ext cx="1036354" cy="221410"/>
            </a:xfrm>
            <a:prstGeom prst="line">
              <a:avLst/>
            </a:prstGeom>
            <a:ln w="19050">
              <a:solidFill>
                <a:srgbClr val="C00000"/>
              </a:solidFill>
            </a:ln>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948DA01F-241F-4C6B-A9EC-A7CCE9734E67}"/>
                </a:ext>
              </a:extLst>
            </p:cNvPr>
            <p:cNvCxnSpPr>
              <a:cxnSpLocks/>
              <a:stCxn id="14" idx="0"/>
              <a:endCxn id="17" idx="1"/>
            </p:cNvCxnSpPr>
            <p:nvPr/>
          </p:nvCxnSpPr>
          <p:spPr>
            <a:xfrm flipV="1">
              <a:off x="2288599" y="3471182"/>
              <a:ext cx="1031293" cy="352430"/>
            </a:xfrm>
            <a:prstGeom prst="line">
              <a:avLst/>
            </a:prstGeom>
            <a:ln w="19050">
              <a:solidFill>
                <a:srgbClr val="C00000"/>
              </a:solidFill>
            </a:ln>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20EBA821-4474-4F1E-A8E4-3C8B05F89038}"/>
                </a:ext>
              </a:extLst>
            </p:cNvPr>
            <p:cNvCxnSpPr>
              <a:cxnSpLocks/>
              <a:stCxn id="14" idx="0"/>
              <a:endCxn id="18" idx="1"/>
            </p:cNvCxnSpPr>
            <p:nvPr/>
          </p:nvCxnSpPr>
          <p:spPr>
            <a:xfrm>
              <a:off x="2288599" y="3823612"/>
              <a:ext cx="1031293" cy="408571"/>
            </a:xfrm>
            <a:prstGeom prst="line">
              <a:avLst/>
            </a:prstGeom>
            <a:ln w="19050">
              <a:solidFill>
                <a:srgbClr val="C00000"/>
              </a:solidFill>
            </a:ln>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3070EC36-A981-4A01-A34D-CCE37F1412B5}"/>
                </a:ext>
              </a:extLst>
            </p:cNvPr>
            <p:cNvCxnSpPr>
              <a:cxnSpLocks/>
              <a:stCxn id="10" idx="0"/>
              <a:endCxn id="19" idx="1"/>
            </p:cNvCxnSpPr>
            <p:nvPr/>
          </p:nvCxnSpPr>
          <p:spPr>
            <a:xfrm flipV="1">
              <a:off x="2225802" y="5305939"/>
              <a:ext cx="1081365" cy="387773"/>
            </a:xfrm>
            <a:prstGeom prst="line">
              <a:avLst/>
            </a:prstGeom>
            <a:ln w="19050">
              <a:solidFill>
                <a:srgbClr val="C00000"/>
              </a:solidFill>
            </a:ln>
          </p:spPr>
          <p:style>
            <a:lnRef idx="1">
              <a:schemeClr val="dk1"/>
            </a:lnRef>
            <a:fillRef idx="0">
              <a:schemeClr val="dk1"/>
            </a:fillRef>
            <a:effectRef idx="0">
              <a:schemeClr val="dk1"/>
            </a:effectRef>
            <a:fontRef idx="minor">
              <a:schemeClr val="tx1"/>
            </a:fontRef>
          </p:style>
        </p:cxnSp>
        <p:sp>
          <p:nvSpPr>
            <p:cNvPr id="64" name="圆角矩形 31">
              <a:extLst>
                <a:ext uri="{FF2B5EF4-FFF2-40B4-BE49-F238E27FC236}">
                  <a16:creationId xmlns:a16="http://schemas.microsoft.com/office/drawing/2014/main" id="{FC2B12D5-5B50-4313-9C3C-37FF3AFCA3E7}"/>
                </a:ext>
              </a:extLst>
            </p:cNvPr>
            <p:cNvSpPr/>
            <p:nvPr/>
          </p:nvSpPr>
          <p:spPr bwMode="auto">
            <a:xfrm>
              <a:off x="3290842" y="5904941"/>
              <a:ext cx="2318209" cy="538103"/>
            </a:xfrm>
            <a:prstGeom prst="roundRect">
              <a:avLst/>
            </a:prstGeom>
            <a:solidFill>
              <a:schemeClr val="bg1"/>
            </a:solidFill>
            <a:ln>
              <a:solidFill>
                <a:srgbClr val="C0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algn="ctr" eaLnBrk="0" hangingPunct="0">
                <a:buFont typeface="Arial" pitchFamily="34" charset="0"/>
                <a:buNone/>
              </a:pPr>
              <a:r>
                <a:rPr lang="zh-CN" altLang="en-US" sz="1600" dirty="0">
                  <a:solidFill>
                    <a:prstClr val="black"/>
                  </a:solidFill>
                  <a:latin typeface="隶书" panose="02010509060101010101" pitchFamily="49" charset="-122"/>
                  <a:ea typeface="隶书" panose="02010509060101010101" pitchFamily="49" charset="-122"/>
                </a:rPr>
                <a:t>白盒</a:t>
              </a:r>
            </a:p>
          </p:txBody>
        </p:sp>
        <p:cxnSp>
          <p:nvCxnSpPr>
            <p:cNvPr id="65" name="直接连接符 64">
              <a:extLst>
                <a:ext uri="{FF2B5EF4-FFF2-40B4-BE49-F238E27FC236}">
                  <a16:creationId xmlns:a16="http://schemas.microsoft.com/office/drawing/2014/main" id="{C45D7486-6DFA-48B7-81B9-0DBF76D5EE43}"/>
                </a:ext>
              </a:extLst>
            </p:cNvPr>
            <p:cNvCxnSpPr>
              <a:cxnSpLocks/>
              <a:stCxn id="10" idx="0"/>
              <a:endCxn id="64" idx="1"/>
            </p:cNvCxnSpPr>
            <p:nvPr/>
          </p:nvCxnSpPr>
          <p:spPr>
            <a:xfrm>
              <a:off x="2225802" y="5693712"/>
              <a:ext cx="1065040" cy="480281"/>
            </a:xfrm>
            <a:prstGeom prst="line">
              <a:avLst/>
            </a:prstGeom>
            <a:ln w="19050">
              <a:solidFill>
                <a:srgbClr val="C00000"/>
              </a:solidFill>
            </a:ln>
          </p:spPr>
          <p:style>
            <a:lnRef idx="1">
              <a:schemeClr val="dk1"/>
            </a:lnRef>
            <a:fillRef idx="0">
              <a:schemeClr val="dk1"/>
            </a:fillRef>
            <a:effectRef idx="0">
              <a:schemeClr val="dk1"/>
            </a:effectRef>
            <a:fontRef idx="minor">
              <a:schemeClr val="tx1"/>
            </a:fontRef>
          </p:style>
        </p:cxnSp>
      </p:grpSp>
      <p:grpSp>
        <p:nvGrpSpPr>
          <p:cNvPr id="8" name="组合 7">
            <a:extLst>
              <a:ext uri="{FF2B5EF4-FFF2-40B4-BE49-F238E27FC236}">
                <a16:creationId xmlns:a16="http://schemas.microsoft.com/office/drawing/2014/main" id="{356F33B8-D629-4FAF-8338-BC0B22609575}"/>
              </a:ext>
            </a:extLst>
          </p:cNvPr>
          <p:cNvGrpSpPr/>
          <p:nvPr/>
        </p:nvGrpSpPr>
        <p:grpSpPr>
          <a:xfrm>
            <a:off x="10046238" y="1793621"/>
            <a:ext cx="1929136" cy="4440836"/>
            <a:chOff x="10046238" y="1793621"/>
            <a:chExt cx="1929136" cy="4440836"/>
          </a:xfrm>
        </p:grpSpPr>
        <p:sp>
          <p:nvSpPr>
            <p:cNvPr id="89" name="对角圆角矩形 19">
              <a:extLst>
                <a:ext uri="{FF2B5EF4-FFF2-40B4-BE49-F238E27FC236}">
                  <a16:creationId xmlns:a16="http://schemas.microsoft.com/office/drawing/2014/main" id="{5ABA4CBE-0862-456D-B494-D3C0918EFE80}"/>
                </a:ext>
              </a:extLst>
            </p:cNvPr>
            <p:cNvSpPr/>
            <p:nvPr/>
          </p:nvSpPr>
          <p:spPr bwMode="auto">
            <a:xfrm>
              <a:off x="11030619" y="1793621"/>
              <a:ext cx="944755" cy="1408566"/>
            </a:xfrm>
            <a:prstGeom prst="round2DiagRect">
              <a:avLst/>
            </a:prstGeom>
            <a:solidFill>
              <a:srgbClr val="C00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algn="ctr" fontAlgn="auto">
                <a:spcBef>
                  <a:spcPts val="0"/>
                </a:spcBef>
                <a:spcAft>
                  <a:spcPts val="0"/>
                </a:spcAft>
              </a:pPr>
              <a:r>
                <a:rPr lang="zh-CN" altLang="en-US" sz="2400" b="1" dirty="0">
                  <a:solidFill>
                    <a:prstClr val="white"/>
                  </a:solidFill>
                  <a:latin typeface="隶书" panose="02010509060101010101" pitchFamily="49" charset="-122"/>
                  <a:ea typeface="隶书" panose="02010509060101010101" pitchFamily="49" charset="-122"/>
                </a:rPr>
                <a:t>缩短完成时间</a:t>
              </a:r>
            </a:p>
          </p:txBody>
        </p:sp>
        <p:sp>
          <p:nvSpPr>
            <p:cNvPr id="91" name="对角圆角矩形 19">
              <a:extLst>
                <a:ext uri="{FF2B5EF4-FFF2-40B4-BE49-F238E27FC236}">
                  <a16:creationId xmlns:a16="http://schemas.microsoft.com/office/drawing/2014/main" id="{9AA53B8A-1502-44B8-8B66-38ADA48E5D9D}"/>
                </a:ext>
              </a:extLst>
            </p:cNvPr>
            <p:cNvSpPr/>
            <p:nvPr/>
          </p:nvSpPr>
          <p:spPr bwMode="auto">
            <a:xfrm>
              <a:off x="11030618" y="4825891"/>
              <a:ext cx="944755" cy="1408566"/>
            </a:xfrm>
            <a:prstGeom prst="round2DiagRect">
              <a:avLst/>
            </a:prstGeom>
            <a:solidFill>
              <a:srgbClr val="C00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algn="ctr" fontAlgn="auto">
                <a:spcBef>
                  <a:spcPts val="0"/>
                </a:spcBef>
                <a:spcAft>
                  <a:spcPts val="0"/>
                </a:spcAft>
              </a:pPr>
              <a:r>
                <a:rPr lang="zh-CN" altLang="en-US" sz="2400" b="1" dirty="0">
                  <a:solidFill>
                    <a:prstClr val="white"/>
                  </a:solidFill>
                  <a:latin typeface="隶书" panose="02010509060101010101" pitchFamily="49" charset="-122"/>
                  <a:ea typeface="隶书" panose="02010509060101010101" pitchFamily="49" charset="-122"/>
                </a:rPr>
                <a:t>提升集群效率 </a:t>
              </a:r>
            </a:p>
          </p:txBody>
        </p:sp>
        <p:cxnSp>
          <p:nvCxnSpPr>
            <p:cNvPr id="92" name="直接连接符 91">
              <a:extLst>
                <a:ext uri="{FF2B5EF4-FFF2-40B4-BE49-F238E27FC236}">
                  <a16:creationId xmlns:a16="http://schemas.microsoft.com/office/drawing/2014/main" id="{33967F2A-DD97-46DC-99C7-C4BF33EE5CD8}"/>
                </a:ext>
              </a:extLst>
            </p:cNvPr>
            <p:cNvCxnSpPr>
              <a:cxnSpLocks/>
              <a:stCxn id="20" idx="3"/>
              <a:endCxn id="89" idx="2"/>
            </p:cNvCxnSpPr>
            <p:nvPr/>
          </p:nvCxnSpPr>
          <p:spPr>
            <a:xfrm>
              <a:off x="10075922" y="1857227"/>
              <a:ext cx="954697" cy="640677"/>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cxnSp>
          <p:nvCxnSpPr>
            <p:cNvPr id="95" name="直接连接符 94">
              <a:extLst>
                <a:ext uri="{FF2B5EF4-FFF2-40B4-BE49-F238E27FC236}">
                  <a16:creationId xmlns:a16="http://schemas.microsoft.com/office/drawing/2014/main" id="{AA0CF839-2840-4A64-AFBF-0C850194C2D9}"/>
                </a:ext>
              </a:extLst>
            </p:cNvPr>
            <p:cNvCxnSpPr>
              <a:cxnSpLocks/>
              <a:stCxn id="22" idx="3"/>
              <a:endCxn id="89" idx="2"/>
            </p:cNvCxnSpPr>
            <p:nvPr/>
          </p:nvCxnSpPr>
          <p:spPr>
            <a:xfrm flipV="1">
              <a:off x="10075921" y="2497904"/>
              <a:ext cx="954698" cy="36119"/>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cxnSp>
          <p:nvCxnSpPr>
            <p:cNvPr id="98" name="直接连接符 97">
              <a:extLst>
                <a:ext uri="{FF2B5EF4-FFF2-40B4-BE49-F238E27FC236}">
                  <a16:creationId xmlns:a16="http://schemas.microsoft.com/office/drawing/2014/main" id="{01D4706A-5D8E-4BD3-A3CB-1BAEAB86A837}"/>
                </a:ext>
              </a:extLst>
            </p:cNvPr>
            <p:cNvCxnSpPr>
              <a:cxnSpLocks/>
              <a:stCxn id="25" idx="3"/>
              <a:endCxn id="89" idx="2"/>
            </p:cNvCxnSpPr>
            <p:nvPr/>
          </p:nvCxnSpPr>
          <p:spPr>
            <a:xfrm flipV="1">
              <a:off x="10046238" y="2497904"/>
              <a:ext cx="984381" cy="970473"/>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cxnSp>
          <p:nvCxnSpPr>
            <p:cNvPr id="101" name="直接连接符 100">
              <a:extLst>
                <a:ext uri="{FF2B5EF4-FFF2-40B4-BE49-F238E27FC236}">
                  <a16:creationId xmlns:a16="http://schemas.microsoft.com/office/drawing/2014/main" id="{2DA4E2E0-B9F4-4AB9-8C9A-7765A5EB0FEB}"/>
                </a:ext>
              </a:extLst>
            </p:cNvPr>
            <p:cNvCxnSpPr>
              <a:cxnSpLocks/>
              <a:stCxn id="24" idx="3"/>
              <a:endCxn id="91" idx="2"/>
            </p:cNvCxnSpPr>
            <p:nvPr/>
          </p:nvCxnSpPr>
          <p:spPr>
            <a:xfrm>
              <a:off x="10075920" y="4263345"/>
              <a:ext cx="954698" cy="1266829"/>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cxnSp>
          <p:nvCxnSpPr>
            <p:cNvPr id="104" name="直接连接符 103">
              <a:extLst>
                <a:ext uri="{FF2B5EF4-FFF2-40B4-BE49-F238E27FC236}">
                  <a16:creationId xmlns:a16="http://schemas.microsoft.com/office/drawing/2014/main" id="{8BCA3390-6CF3-4D2B-A365-4B2F1F016387}"/>
                </a:ext>
              </a:extLst>
            </p:cNvPr>
            <p:cNvCxnSpPr>
              <a:cxnSpLocks/>
              <a:stCxn id="29" idx="3"/>
              <a:endCxn id="91" idx="2"/>
            </p:cNvCxnSpPr>
            <p:nvPr/>
          </p:nvCxnSpPr>
          <p:spPr>
            <a:xfrm>
              <a:off x="10065444" y="5317550"/>
              <a:ext cx="965174" cy="212624"/>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cxnSp>
          <p:nvCxnSpPr>
            <p:cNvPr id="107" name="直接连接符 106">
              <a:extLst>
                <a:ext uri="{FF2B5EF4-FFF2-40B4-BE49-F238E27FC236}">
                  <a16:creationId xmlns:a16="http://schemas.microsoft.com/office/drawing/2014/main" id="{ABAD735D-89E8-4D9D-995D-8E7621604A66}"/>
                </a:ext>
              </a:extLst>
            </p:cNvPr>
            <p:cNvCxnSpPr>
              <a:cxnSpLocks/>
              <a:stCxn id="35" idx="3"/>
              <a:endCxn id="91" idx="2"/>
            </p:cNvCxnSpPr>
            <p:nvPr/>
          </p:nvCxnSpPr>
          <p:spPr>
            <a:xfrm flipV="1">
              <a:off x="10046238" y="5530174"/>
              <a:ext cx="984380" cy="634808"/>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cxnSp>
          <p:nvCxnSpPr>
            <p:cNvPr id="110" name="直接连接符 109">
              <a:extLst>
                <a:ext uri="{FF2B5EF4-FFF2-40B4-BE49-F238E27FC236}">
                  <a16:creationId xmlns:a16="http://schemas.microsoft.com/office/drawing/2014/main" id="{B113D884-23C0-4797-93C4-748846377C1C}"/>
                </a:ext>
              </a:extLst>
            </p:cNvPr>
            <p:cNvCxnSpPr>
              <a:cxnSpLocks/>
              <a:stCxn id="25" idx="3"/>
              <a:endCxn id="91" idx="2"/>
            </p:cNvCxnSpPr>
            <p:nvPr/>
          </p:nvCxnSpPr>
          <p:spPr>
            <a:xfrm>
              <a:off x="10046238" y="3468377"/>
              <a:ext cx="984380" cy="2061797"/>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cxnSp>
          <p:nvCxnSpPr>
            <p:cNvPr id="114" name="直接连接符 113">
              <a:extLst>
                <a:ext uri="{FF2B5EF4-FFF2-40B4-BE49-F238E27FC236}">
                  <a16:creationId xmlns:a16="http://schemas.microsoft.com/office/drawing/2014/main" id="{1299DBE0-BC7B-46FD-81D6-9F08B94B393B}"/>
                </a:ext>
              </a:extLst>
            </p:cNvPr>
            <p:cNvCxnSpPr>
              <a:cxnSpLocks/>
              <a:stCxn id="24" idx="3"/>
              <a:endCxn id="89" idx="2"/>
            </p:cNvCxnSpPr>
            <p:nvPr/>
          </p:nvCxnSpPr>
          <p:spPr>
            <a:xfrm flipV="1">
              <a:off x="10075920" y="2497904"/>
              <a:ext cx="954699" cy="1765441"/>
            </a:xfrm>
            <a:prstGeom prst="line">
              <a:avLst/>
            </a:prstGeom>
            <a:ln w="19050">
              <a:solidFill>
                <a:srgbClr val="0070C0"/>
              </a:solidFill>
              <a:prstDash val="dash"/>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464729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nvSpPr>
        <p:spPr>
          <a:xfrm>
            <a:off x="0" y="-53693"/>
            <a:ext cx="11876315" cy="9303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综述内容</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2</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 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的调度机制</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算子协同调度</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47" name="圆角矩形 1">
            <a:extLst>
              <a:ext uri="{FF2B5EF4-FFF2-40B4-BE49-F238E27FC236}">
                <a16:creationId xmlns:a16="http://schemas.microsoft.com/office/drawing/2014/main" id="{07168C37-D66C-414C-9BFA-303367F04DBE}"/>
              </a:ext>
            </a:extLst>
          </p:cNvPr>
          <p:cNvSpPr/>
          <p:nvPr/>
        </p:nvSpPr>
        <p:spPr>
          <a:xfrm>
            <a:off x="202021" y="731963"/>
            <a:ext cx="11674294" cy="930315"/>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算子协同调度</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状态不变数据流集群调度时关注资源容量规划，状态可变数据流集群调度时还需要根据算子状态调整资源</a:t>
            </a:r>
            <a:endParaRPr lang="en-GB"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endParaRPr>
          </a:p>
        </p:txBody>
      </p:sp>
      <p:sp>
        <p:nvSpPr>
          <p:cNvPr id="55" name="Rectangle 2">
            <a:extLst>
              <a:ext uri="{FF2B5EF4-FFF2-40B4-BE49-F238E27FC236}">
                <a16:creationId xmlns:a16="http://schemas.microsoft.com/office/drawing/2014/main" id="{875F1212-2EA6-4D48-ABDC-CC9D1299733F}"/>
              </a:ext>
            </a:extLst>
          </p:cNvPr>
          <p:cNvSpPr>
            <a:spLocks noChangeArrowheads="1"/>
          </p:cNvSpPr>
          <p:nvPr/>
        </p:nvSpPr>
        <p:spPr bwMode="auto">
          <a:xfrm>
            <a:off x="739140" y="2666999"/>
            <a:ext cx="22195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56" name="对象 55">
            <a:extLst>
              <a:ext uri="{FF2B5EF4-FFF2-40B4-BE49-F238E27FC236}">
                <a16:creationId xmlns:a16="http://schemas.microsoft.com/office/drawing/2014/main" id="{B21191FC-3959-4DCF-9A38-B6CE851DABD2}"/>
              </a:ext>
            </a:extLst>
          </p:cNvPr>
          <p:cNvGraphicFramePr>
            <a:graphicFrameLocks noChangeAspect="1"/>
          </p:cNvGraphicFramePr>
          <p:nvPr>
            <p:extLst>
              <p:ext uri="{D42A27DB-BD31-4B8C-83A1-F6EECF244321}">
                <p14:modId xmlns:p14="http://schemas.microsoft.com/office/powerpoint/2010/main" val="28305557"/>
              </p:ext>
            </p:extLst>
          </p:nvPr>
        </p:nvGraphicFramePr>
        <p:xfrm>
          <a:off x="739140" y="1662277"/>
          <a:ext cx="10512448" cy="3482815"/>
        </p:xfrm>
        <a:graphic>
          <a:graphicData uri="http://schemas.openxmlformats.org/presentationml/2006/ole">
            <mc:AlternateContent xmlns:mc="http://schemas.openxmlformats.org/markup-compatibility/2006">
              <mc:Choice xmlns:v="urn:schemas-microsoft-com:vml" Requires="v">
                <p:oleObj spid="_x0000_s4267" name="Visio" r:id="rId4" imgW="6991324" imgH="2381181" progId="Visio.Drawing.15">
                  <p:embed/>
                </p:oleObj>
              </mc:Choice>
              <mc:Fallback>
                <p:oleObj name="Visio" r:id="rId4" imgW="6991324" imgH="2381181" progId="Visio.Drawing.15">
                  <p:embed/>
                  <p:pic>
                    <p:nvPicPr>
                      <p:cNvPr id="56" name="对象 55">
                        <a:extLst>
                          <a:ext uri="{FF2B5EF4-FFF2-40B4-BE49-F238E27FC236}">
                            <a16:creationId xmlns:a16="http://schemas.microsoft.com/office/drawing/2014/main" id="{B21191FC-3959-4DCF-9A38-B6CE851DAB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 y="1662277"/>
                        <a:ext cx="10512448" cy="3482815"/>
                      </a:xfrm>
                      <a:prstGeom prst="rect">
                        <a:avLst/>
                      </a:prstGeom>
                      <a:noFill/>
                    </p:spPr>
                  </p:pic>
                </p:oleObj>
              </mc:Fallback>
            </mc:AlternateContent>
          </a:graphicData>
        </a:graphic>
      </p:graphicFrame>
      <p:sp>
        <p:nvSpPr>
          <p:cNvPr id="60" name="标题 1">
            <a:extLst>
              <a:ext uri="{FF2B5EF4-FFF2-40B4-BE49-F238E27FC236}">
                <a16:creationId xmlns:a16="http://schemas.microsoft.com/office/drawing/2014/main" id="{E5C94ACA-531D-45F3-A6A2-E00BEC2FFBAD}"/>
              </a:ext>
            </a:extLst>
          </p:cNvPr>
          <p:cNvSpPr>
            <a:spLocks noGrp="1"/>
          </p:cNvSpPr>
          <p:nvPr/>
        </p:nvSpPr>
        <p:spPr>
          <a:xfrm>
            <a:off x="202021" y="5145092"/>
            <a:ext cx="11989979" cy="162504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与任务协同：根据算子资源使用偏好切分任务</a:t>
            </a:r>
            <a:r>
              <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Monotasks</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SOSP17</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Usra@Eurosys20</a:t>
            </a:r>
          </a:p>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与作业协同：缩短算子等待时间</a:t>
            </a:r>
            <a:r>
              <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MLSys18</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运行质量</a:t>
            </a:r>
            <a:r>
              <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SoCC19</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和资源效率</a:t>
            </a:r>
            <a:r>
              <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Eurosys19</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来有选择地执行算子</a:t>
            </a:r>
            <a:endPar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与服务协同：针对算子输入数据分布</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SoCC18</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负载容忍能力</a:t>
            </a:r>
            <a:r>
              <a:rPr lang="en-GB"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Eurosys19</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来调整算子使用的资源</a:t>
            </a:r>
            <a:endPar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Tree>
    <p:extLst>
      <p:ext uri="{BB962C8B-B14F-4D97-AF65-F5344CB8AC3E}">
        <p14:creationId xmlns:p14="http://schemas.microsoft.com/office/powerpoint/2010/main" val="39026483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nvSpPr>
        <p:spPr>
          <a:xfrm>
            <a:off x="0" y="-53693"/>
            <a:ext cx="11876315" cy="9303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综述内容</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2</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 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的调度机制</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算子协同调度</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5" name="椭圆 4">
            <a:extLst>
              <a:ext uri="{FF2B5EF4-FFF2-40B4-BE49-F238E27FC236}">
                <a16:creationId xmlns:a16="http://schemas.microsoft.com/office/drawing/2014/main" id="{098DC309-CBD7-4363-BA73-C76573F7D010}"/>
              </a:ext>
            </a:extLst>
          </p:cNvPr>
          <p:cNvSpPr/>
          <p:nvPr/>
        </p:nvSpPr>
        <p:spPr>
          <a:xfrm>
            <a:off x="4284741" y="3429000"/>
            <a:ext cx="2933205" cy="118456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隶书" panose="02010509060101010101" pitchFamily="49" charset="-122"/>
                <a:ea typeface="隶书" panose="02010509060101010101" pitchFamily="49" charset="-122"/>
              </a:rPr>
              <a:t>调度机制</a:t>
            </a:r>
            <a:endParaRPr lang="en-GB" sz="3600" dirty="0">
              <a:latin typeface="隶书" panose="02010509060101010101" pitchFamily="49" charset="-122"/>
              <a:ea typeface="隶书" panose="02010509060101010101" pitchFamily="49" charset="-122"/>
            </a:endParaRPr>
          </a:p>
        </p:txBody>
      </p:sp>
      <p:sp>
        <p:nvSpPr>
          <p:cNvPr id="17" name="标题 1">
            <a:extLst>
              <a:ext uri="{FF2B5EF4-FFF2-40B4-BE49-F238E27FC236}">
                <a16:creationId xmlns:a16="http://schemas.microsoft.com/office/drawing/2014/main" id="{535070E1-5793-452B-9D49-1D192677D562}"/>
              </a:ext>
            </a:extLst>
          </p:cNvPr>
          <p:cNvSpPr>
            <a:spLocks noGrp="1"/>
          </p:cNvSpPr>
          <p:nvPr/>
        </p:nvSpPr>
        <p:spPr>
          <a:xfrm>
            <a:off x="733045" y="364919"/>
            <a:ext cx="2047831"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indent="-457200">
              <a:buFont typeface="Wingdings" panose="05000000000000000000" pitchFamily="2" charset="2"/>
              <a:buChar char="Ø"/>
            </a:pP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感知</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18" name="标题 1">
            <a:extLst>
              <a:ext uri="{FF2B5EF4-FFF2-40B4-BE49-F238E27FC236}">
                <a16:creationId xmlns:a16="http://schemas.microsoft.com/office/drawing/2014/main" id="{B937F3CB-5CC8-4F6C-9C10-0113DF1A7935}"/>
              </a:ext>
            </a:extLst>
          </p:cNvPr>
          <p:cNvSpPr>
            <a:spLocks noGrp="1"/>
          </p:cNvSpPr>
          <p:nvPr/>
        </p:nvSpPr>
        <p:spPr>
          <a:xfrm>
            <a:off x="9031743" y="388418"/>
            <a:ext cx="2047831"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indent="-457200">
              <a:buFont typeface="Wingdings" panose="05000000000000000000" pitchFamily="2" charset="2"/>
              <a:buChar char="Ø"/>
            </a:pP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协同</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grpSp>
        <p:nvGrpSpPr>
          <p:cNvPr id="49" name="组合 48">
            <a:extLst>
              <a:ext uri="{FF2B5EF4-FFF2-40B4-BE49-F238E27FC236}">
                <a16:creationId xmlns:a16="http://schemas.microsoft.com/office/drawing/2014/main" id="{4548726C-92B3-4CA8-97E6-5BE2AF5801B6}"/>
              </a:ext>
            </a:extLst>
          </p:cNvPr>
          <p:cNvGrpSpPr/>
          <p:nvPr/>
        </p:nvGrpSpPr>
        <p:grpSpPr>
          <a:xfrm>
            <a:off x="6788388" y="1295194"/>
            <a:ext cx="1932825" cy="2307281"/>
            <a:chOff x="6788388" y="1295194"/>
            <a:chExt cx="1932825" cy="2307281"/>
          </a:xfrm>
        </p:grpSpPr>
        <p:cxnSp>
          <p:nvCxnSpPr>
            <p:cNvPr id="12" name="直接连接符 11">
              <a:extLst>
                <a:ext uri="{FF2B5EF4-FFF2-40B4-BE49-F238E27FC236}">
                  <a16:creationId xmlns:a16="http://schemas.microsoft.com/office/drawing/2014/main" id="{095DEF56-D4CF-4E0B-92EF-856122D1A5C0}"/>
                </a:ext>
              </a:extLst>
            </p:cNvPr>
            <p:cNvCxnSpPr>
              <a:cxnSpLocks/>
              <a:stCxn id="5" idx="7"/>
            </p:cNvCxnSpPr>
            <p:nvPr/>
          </p:nvCxnSpPr>
          <p:spPr>
            <a:xfrm flipV="1">
              <a:off x="6788388" y="1295194"/>
              <a:ext cx="998760" cy="2307281"/>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34001821-7589-4D7C-B7DC-BA2D835F8C2D}"/>
                </a:ext>
              </a:extLst>
            </p:cNvPr>
            <p:cNvCxnSpPr>
              <a:cxnSpLocks/>
            </p:cNvCxnSpPr>
            <p:nvPr/>
          </p:nvCxnSpPr>
          <p:spPr>
            <a:xfrm flipH="1">
              <a:off x="7777316" y="1295194"/>
              <a:ext cx="943897" cy="983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099C2A03-6D46-4AE7-BC0E-AA66783D8780}"/>
                </a:ext>
              </a:extLst>
            </p:cNvPr>
            <p:cNvCxnSpPr>
              <a:cxnSpLocks/>
            </p:cNvCxnSpPr>
            <p:nvPr/>
          </p:nvCxnSpPr>
          <p:spPr>
            <a:xfrm flipH="1">
              <a:off x="7333397" y="2300593"/>
              <a:ext cx="943897" cy="983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070BF299-563B-4617-9A56-459E1579D2EE}"/>
                </a:ext>
              </a:extLst>
            </p:cNvPr>
            <p:cNvCxnSpPr>
              <a:cxnSpLocks/>
            </p:cNvCxnSpPr>
            <p:nvPr/>
          </p:nvCxnSpPr>
          <p:spPr>
            <a:xfrm flipH="1">
              <a:off x="6833419" y="3463830"/>
              <a:ext cx="943897" cy="983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44" name="组合 43">
            <a:extLst>
              <a:ext uri="{FF2B5EF4-FFF2-40B4-BE49-F238E27FC236}">
                <a16:creationId xmlns:a16="http://schemas.microsoft.com/office/drawing/2014/main" id="{C37862B2-1754-4101-B2DC-2FE7DB6AE666}"/>
              </a:ext>
            </a:extLst>
          </p:cNvPr>
          <p:cNvGrpSpPr/>
          <p:nvPr/>
        </p:nvGrpSpPr>
        <p:grpSpPr>
          <a:xfrm>
            <a:off x="2749765" y="1295194"/>
            <a:ext cx="1964534" cy="2307281"/>
            <a:chOff x="2749765" y="1295194"/>
            <a:chExt cx="1964534" cy="2307281"/>
          </a:xfrm>
        </p:grpSpPr>
        <p:cxnSp>
          <p:nvCxnSpPr>
            <p:cNvPr id="6" name="直接连接符 5">
              <a:extLst>
                <a:ext uri="{FF2B5EF4-FFF2-40B4-BE49-F238E27FC236}">
                  <a16:creationId xmlns:a16="http://schemas.microsoft.com/office/drawing/2014/main" id="{63E36C6F-A108-4005-A961-5A15F0E443D0}"/>
                </a:ext>
              </a:extLst>
            </p:cNvPr>
            <p:cNvCxnSpPr>
              <a:cxnSpLocks/>
              <a:stCxn id="5" idx="1"/>
            </p:cNvCxnSpPr>
            <p:nvPr/>
          </p:nvCxnSpPr>
          <p:spPr>
            <a:xfrm flipH="1" flipV="1">
              <a:off x="3677265" y="1295194"/>
              <a:ext cx="1037034" cy="2307281"/>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BCCA6CBC-9593-4469-BE05-D12F7D6D11CA}"/>
                </a:ext>
              </a:extLst>
            </p:cNvPr>
            <p:cNvCxnSpPr>
              <a:cxnSpLocks/>
            </p:cNvCxnSpPr>
            <p:nvPr/>
          </p:nvCxnSpPr>
          <p:spPr>
            <a:xfrm flipH="1">
              <a:off x="2749765" y="1300110"/>
              <a:ext cx="943897" cy="983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1780BD7C-42B6-40E1-9416-787BAA9AE038}"/>
                </a:ext>
              </a:extLst>
            </p:cNvPr>
            <p:cNvCxnSpPr>
              <a:cxnSpLocks/>
            </p:cNvCxnSpPr>
            <p:nvPr/>
          </p:nvCxnSpPr>
          <p:spPr>
            <a:xfrm flipH="1">
              <a:off x="3163549" y="2261263"/>
              <a:ext cx="943897" cy="983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84CD6A31-E262-4AC0-B21A-64926534B29B}"/>
                </a:ext>
              </a:extLst>
            </p:cNvPr>
            <p:cNvCxnSpPr>
              <a:cxnSpLocks/>
            </p:cNvCxnSpPr>
            <p:nvPr/>
          </p:nvCxnSpPr>
          <p:spPr>
            <a:xfrm flipH="1">
              <a:off x="3677265" y="3419167"/>
              <a:ext cx="943897" cy="983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33" name="标题 1">
            <a:extLst>
              <a:ext uri="{FF2B5EF4-FFF2-40B4-BE49-F238E27FC236}">
                <a16:creationId xmlns:a16="http://schemas.microsoft.com/office/drawing/2014/main" id="{FE06CDA6-6785-4EE8-AEA1-6302E2C20FC5}"/>
              </a:ext>
            </a:extLst>
          </p:cNvPr>
          <p:cNvSpPr>
            <a:spLocks noGrp="1"/>
          </p:cNvSpPr>
          <p:nvPr/>
        </p:nvSpPr>
        <p:spPr>
          <a:xfrm>
            <a:off x="39872" y="1039342"/>
            <a:ext cx="2709894" cy="51170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收敛速度最大化</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34" name="标题 1">
            <a:extLst>
              <a:ext uri="{FF2B5EF4-FFF2-40B4-BE49-F238E27FC236}">
                <a16:creationId xmlns:a16="http://schemas.microsoft.com/office/drawing/2014/main" id="{DCBAC0CF-935F-4453-9BD4-17FE7DDFDC93}"/>
              </a:ext>
            </a:extLst>
          </p:cNvPr>
          <p:cNvSpPr>
            <a:spLocks noGrp="1"/>
          </p:cNvSpPr>
          <p:nvPr/>
        </p:nvSpPr>
        <p:spPr>
          <a:xfrm>
            <a:off x="895290" y="2015243"/>
            <a:ext cx="2709894" cy="51170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准确度最大化</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35" name="标题 1">
            <a:extLst>
              <a:ext uri="{FF2B5EF4-FFF2-40B4-BE49-F238E27FC236}">
                <a16:creationId xmlns:a16="http://schemas.microsoft.com/office/drawing/2014/main" id="{5AAECFB5-8193-4C41-8EB6-CF82485ABDE4}"/>
              </a:ext>
            </a:extLst>
          </p:cNvPr>
          <p:cNvSpPr>
            <a:spLocks noGrp="1"/>
          </p:cNvSpPr>
          <p:nvPr/>
        </p:nvSpPr>
        <p:spPr>
          <a:xfrm>
            <a:off x="754255" y="3154093"/>
            <a:ext cx="3105630" cy="51170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硬件匹配度最大化</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36" name="标题 1">
            <a:extLst>
              <a:ext uri="{FF2B5EF4-FFF2-40B4-BE49-F238E27FC236}">
                <a16:creationId xmlns:a16="http://schemas.microsoft.com/office/drawing/2014/main" id="{496C5FE1-304F-4844-931A-9645EB4E0B50}"/>
              </a:ext>
            </a:extLst>
          </p:cNvPr>
          <p:cNvSpPr>
            <a:spLocks noGrp="1"/>
          </p:cNvSpPr>
          <p:nvPr/>
        </p:nvSpPr>
        <p:spPr>
          <a:xfrm>
            <a:off x="8700460" y="1062408"/>
            <a:ext cx="3717682" cy="51170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缩短算子间等待时间</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37" name="标题 1">
            <a:extLst>
              <a:ext uri="{FF2B5EF4-FFF2-40B4-BE49-F238E27FC236}">
                <a16:creationId xmlns:a16="http://schemas.microsoft.com/office/drawing/2014/main" id="{7961A3B3-6302-4AC5-ADC7-178CCC787465}"/>
              </a:ext>
            </a:extLst>
          </p:cNvPr>
          <p:cNvSpPr>
            <a:spLocks noGrp="1"/>
          </p:cNvSpPr>
          <p:nvPr/>
        </p:nvSpPr>
        <p:spPr>
          <a:xfrm>
            <a:off x="8259181" y="2041977"/>
            <a:ext cx="3717682" cy="51170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细粒度复用存储、</a:t>
            </a:r>
            <a:r>
              <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rPr>
              <a:t>IO</a:t>
            </a: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和计算资源</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38" name="标题 1">
            <a:extLst>
              <a:ext uri="{FF2B5EF4-FFF2-40B4-BE49-F238E27FC236}">
                <a16:creationId xmlns:a16="http://schemas.microsoft.com/office/drawing/2014/main" id="{E916E51D-8B35-406D-8687-10729029B423}"/>
              </a:ext>
            </a:extLst>
          </p:cNvPr>
          <p:cNvSpPr>
            <a:spLocks noGrp="1"/>
          </p:cNvSpPr>
          <p:nvPr/>
        </p:nvSpPr>
        <p:spPr>
          <a:xfrm>
            <a:off x="7720063" y="3173148"/>
            <a:ext cx="3717682" cy="51170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最大化超参数搜索与训练</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grpSp>
        <p:nvGrpSpPr>
          <p:cNvPr id="50" name="组合 49">
            <a:extLst>
              <a:ext uri="{FF2B5EF4-FFF2-40B4-BE49-F238E27FC236}">
                <a16:creationId xmlns:a16="http://schemas.microsoft.com/office/drawing/2014/main" id="{A67A8FA9-113F-4106-B041-FBEFBCF0DF16}"/>
              </a:ext>
            </a:extLst>
          </p:cNvPr>
          <p:cNvGrpSpPr/>
          <p:nvPr/>
        </p:nvGrpSpPr>
        <p:grpSpPr>
          <a:xfrm>
            <a:off x="3231612" y="4476393"/>
            <a:ext cx="1561249" cy="1324640"/>
            <a:chOff x="3231612" y="4476393"/>
            <a:chExt cx="1561249" cy="1324640"/>
          </a:xfrm>
        </p:grpSpPr>
        <p:cxnSp>
          <p:nvCxnSpPr>
            <p:cNvPr id="39" name="直接连接符 38">
              <a:extLst>
                <a:ext uri="{FF2B5EF4-FFF2-40B4-BE49-F238E27FC236}">
                  <a16:creationId xmlns:a16="http://schemas.microsoft.com/office/drawing/2014/main" id="{E8F55258-7AB7-4620-A047-6FC9E014AE39}"/>
                </a:ext>
              </a:extLst>
            </p:cNvPr>
            <p:cNvCxnSpPr>
              <a:cxnSpLocks/>
            </p:cNvCxnSpPr>
            <p:nvPr/>
          </p:nvCxnSpPr>
          <p:spPr>
            <a:xfrm flipH="1">
              <a:off x="4159045" y="4476393"/>
              <a:ext cx="633816" cy="1324640"/>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D7F4E764-7275-468E-8A9D-6957344295B9}"/>
                </a:ext>
              </a:extLst>
            </p:cNvPr>
            <p:cNvCxnSpPr>
              <a:cxnSpLocks/>
            </p:cNvCxnSpPr>
            <p:nvPr/>
          </p:nvCxnSpPr>
          <p:spPr>
            <a:xfrm flipH="1">
              <a:off x="3231612" y="5791201"/>
              <a:ext cx="943897" cy="983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51" name="组合 50">
            <a:extLst>
              <a:ext uri="{FF2B5EF4-FFF2-40B4-BE49-F238E27FC236}">
                <a16:creationId xmlns:a16="http://schemas.microsoft.com/office/drawing/2014/main" id="{FC110ECB-F0E8-4274-AFB0-7E0F9DD45C7B}"/>
              </a:ext>
            </a:extLst>
          </p:cNvPr>
          <p:cNvGrpSpPr/>
          <p:nvPr/>
        </p:nvGrpSpPr>
        <p:grpSpPr>
          <a:xfrm>
            <a:off x="6788388" y="4440088"/>
            <a:ext cx="1342490" cy="1360945"/>
            <a:chOff x="6788388" y="4440088"/>
            <a:chExt cx="1342490" cy="1360945"/>
          </a:xfrm>
        </p:grpSpPr>
        <p:cxnSp>
          <p:nvCxnSpPr>
            <p:cNvPr id="42" name="直接连接符 41">
              <a:extLst>
                <a:ext uri="{FF2B5EF4-FFF2-40B4-BE49-F238E27FC236}">
                  <a16:creationId xmlns:a16="http://schemas.microsoft.com/office/drawing/2014/main" id="{2154C466-1FBB-4F51-A280-016BA33FFED5}"/>
                </a:ext>
              </a:extLst>
            </p:cNvPr>
            <p:cNvCxnSpPr>
              <a:cxnSpLocks/>
              <a:stCxn id="5" idx="5"/>
            </p:cNvCxnSpPr>
            <p:nvPr/>
          </p:nvCxnSpPr>
          <p:spPr>
            <a:xfrm>
              <a:off x="6788388" y="4440088"/>
              <a:ext cx="429558" cy="1360945"/>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CFD722B5-1521-44EC-BAC9-C21B8BA588C4}"/>
                </a:ext>
              </a:extLst>
            </p:cNvPr>
            <p:cNvCxnSpPr>
              <a:cxnSpLocks/>
            </p:cNvCxnSpPr>
            <p:nvPr/>
          </p:nvCxnSpPr>
          <p:spPr>
            <a:xfrm flipH="1">
              <a:off x="7186981" y="5776800"/>
              <a:ext cx="943897" cy="983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47" name="标题 1">
            <a:extLst>
              <a:ext uri="{FF2B5EF4-FFF2-40B4-BE49-F238E27FC236}">
                <a16:creationId xmlns:a16="http://schemas.microsoft.com/office/drawing/2014/main" id="{9A12AF0B-6D5B-423A-B548-C1EE2D085933}"/>
              </a:ext>
            </a:extLst>
          </p:cNvPr>
          <p:cNvSpPr>
            <a:spLocks noGrp="1"/>
          </p:cNvSpPr>
          <p:nvPr/>
        </p:nvSpPr>
        <p:spPr>
          <a:xfrm>
            <a:off x="273399" y="5202178"/>
            <a:ext cx="3105630" cy="11878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集群调度如何确定感知机制的真实效果？</a:t>
            </a:r>
            <a:endParaRPr lang="en-US"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48" name="标题 1">
            <a:extLst>
              <a:ext uri="{FF2B5EF4-FFF2-40B4-BE49-F238E27FC236}">
                <a16:creationId xmlns:a16="http://schemas.microsoft.com/office/drawing/2014/main" id="{CE8502C4-E838-4D3B-8A0E-D2431FDFCC70}"/>
              </a:ext>
            </a:extLst>
          </p:cNvPr>
          <p:cNvSpPr>
            <a:spLocks noGrp="1"/>
          </p:cNvSpPr>
          <p:nvPr/>
        </p:nvSpPr>
        <p:spPr>
          <a:xfrm>
            <a:off x="8130878" y="5539740"/>
            <a:ext cx="3105630" cy="51170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集群调度如何进行多数据流间的算子协同？</a:t>
            </a:r>
            <a:endParaRPr lang="en-US"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endParaRPr>
          </a:p>
        </p:txBody>
      </p:sp>
    </p:spTree>
    <p:extLst>
      <p:ext uri="{BB962C8B-B14F-4D97-AF65-F5344CB8AC3E}">
        <p14:creationId xmlns:p14="http://schemas.microsoft.com/office/powerpoint/2010/main" val="1106282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right)">
                                      <p:cBhvr>
                                        <p:cTn id="7" dur="500"/>
                                        <p:tgtEl>
                                          <p:spTgt spid="4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wipe(right)">
                                      <p:cBhvr>
                                        <p:cTn id="10" dur="500"/>
                                        <p:tgtEl>
                                          <p:spTgt spid="33"/>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wipe(right)">
                                      <p:cBhvr>
                                        <p:cTn id="13" dur="500"/>
                                        <p:tgtEl>
                                          <p:spTgt spid="34"/>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right)">
                                      <p:cBhvr>
                                        <p:cTn id="16" dur="500"/>
                                        <p:tgtEl>
                                          <p:spTgt spid="3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wipe(left)">
                                      <p:cBhvr>
                                        <p:cTn id="21" dur="500"/>
                                        <p:tgtEl>
                                          <p:spTgt spid="49"/>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left)">
                                      <p:cBhvr>
                                        <p:cTn id="24" dur="500"/>
                                        <p:tgtEl>
                                          <p:spTgt spid="36"/>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wipe(left)">
                                      <p:cBhvr>
                                        <p:cTn id="27" dur="500"/>
                                        <p:tgtEl>
                                          <p:spTgt spid="37"/>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left)">
                                      <p:cBhvr>
                                        <p:cTn id="30" dur="500"/>
                                        <p:tgtEl>
                                          <p:spTgt spid="3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wipe(right)">
                                      <p:cBhvr>
                                        <p:cTn id="35" dur="500"/>
                                        <p:tgtEl>
                                          <p:spTgt spid="50"/>
                                        </p:tgtEl>
                                      </p:cBhvr>
                                    </p:animEffect>
                                  </p:childTnLst>
                                </p:cTn>
                              </p:par>
                              <p:par>
                                <p:cTn id="36" presetID="22" presetClass="entr" presetSubtype="2" fill="hold" grpId="0" nodeType="withEffect">
                                  <p:stCondLst>
                                    <p:cond delay="0"/>
                                  </p:stCondLst>
                                  <p:childTnLst>
                                    <p:set>
                                      <p:cBhvr>
                                        <p:cTn id="37" dur="1" fill="hold">
                                          <p:stCondLst>
                                            <p:cond delay="0"/>
                                          </p:stCondLst>
                                        </p:cTn>
                                        <p:tgtEl>
                                          <p:spTgt spid="47"/>
                                        </p:tgtEl>
                                        <p:attrNameLst>
                                          <p:attrName>style.visibility</p:attrName>
                                        </p:attrNameLst>
                                      </p:cBhvr>
                                      <p:to>
                                        <p:strVal val="visible"/>
                                      </p:to>
                                    </p:set>
                                    <p:animEffect transition="in" filter="wipe(right)">
                                      <p:cBhvr>
                                        <p:cTn id="38" dur="500"/>
                                        <p:tgtEl>
                                          <p:spTgt spid="4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51"/>
                                        </p:tgtEl>
                                        <p:attrNameLst>
                                          <p:attrName>style.visibility</p:attrName>
                                        </p:attrNameLst>
                                      </p:cBhvr>
                                      <p:to>
                                        <p:strVal val="visible"/>
                                      </p:to>
                                    </p:set>
                                    <p:animEffect transition="in" filter="wipe(left)">
                                      <p:cBhvr>
                                        <p:cTn id="43" dur="500"/>
                                        <p:tgtEl>
                                          <p:spTgt spid="51"/>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8"/>
                                        </p:tgtEl>
                                        <p:attrNameLst>
                                          <p:attrName>style.visibility</p:attrName>
                                        </p:attrNameLst>
                                      </p:cBhvr>
                                      <p:to>
                                        <p:strVal val="visible"/>
                                      </p:to>
                                    </p:set>
                                    <p:animEffect transition="in" filter="wipe(left)">
                                      <p:cBhvr>
                                        <p:cTn id="46"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p:bldP spid="36" grpId="0"/>
      <p:bldP spid="37" grpId="0"/>
      <p:bldP spid="38" grpId="0"/>
      <p:bldP spid="47" grpId="0"/>
      <p:bldP spid="4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nvSpPr>
        <p:spPr>
          <a:xfrm>
            <a:off x="0" y="-17679"/>
            <a:ext cx="11876315" cy="9303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综述内容</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3</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 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的调度策略</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时空复用</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grpSp>
        <p:nvGrpSpPr>
          <p:cNvPr id="6" name="组合 5">
            <a:extLst>
              <a:ext uri="{FF2B5EF4-FFF2-40B4-BE49-F238E27FC236}">
                <a16:creationId xmlns:a16="http://schemas.microsoft.com/office/drawing/2014/main" id="{0FE2215B-EBA1-4592-AC04-B21EE4F96578}"/>
              </a:ext>
            </a:extLst>
          </p:cNvPr>
          <p:cNvGrpSpPr/>
          <p:nvPr/>
        </p:nvGrpSpPr>
        <p:grpSpPr>
          <a:xfrm>
            <a:off x="8377440" y="2127252"/>
            <a:ext cx="2530372" cy="1093821"/>
            <a:chOff x="6729583" y="2352795"/>
            <a:chExt cx="2530372" cy="1093821"/>
          </a:xfrm>
        </p:grpSpPr>
        <p:sp>
          <p:nvSpPr>
            <p:cNvPr id="7" name="圆角矩形 100">
              <a:extLst>
                <a:ext uri="{FF2B5EF4-FFF2-40B4-BE49-F238E27FC236}">
                  <a16:creationId xmlns:a16="http://schemas.microsoft.com/office/drawing/2014/main" id="{75005B4B-4E7D-4E13-8DCE-E241389D2894}"/>
                </a:ext>
              </a:extLst>
            </p:cNvPr>
            <p:cNvSpPr/>
            <p:nvPr/>
          </p:nvSpPr>
          <p:spPr bwMode="gray">
            <a:xfrm>
              <a:off x="8182409" y="2352795"/>
              <a:ext cx="996805" cy="805346"/>
            </a:xfrm>
            <a:prstGeom prst="roundRect">
              <a:avLst>
                <a:gd name="adj" fmla="val 6384"/>
              </a:avLst>
            </a:prstGeom>
            <a:solidFill>
              <a:schemeClr val="bg1"/>
            </a:solidFill>
            <a:ln w="19050" cap="rnd" algn="ctr">
              <a:solidFill>
                <a:schemeClr val="tx1"/>
              </a:solidFill>
              <a:miter lim="800000"/>
              <a:headEnd/>
              <a:tailEnd/>
            </a:ln>
            <a:effectLst/>
          </p:spPr>
          <p:txBody>
            <a:bodyPr wrap="none" rtlCol="0" anchor="ct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algn="ctr"/>
              <a:endParaRPr lang="en-US" altLang="zh-CN" sz="1600" b="0" dirty="0">
                <a:latin typeface="隶书" panose="02010509060101010101" pitchFamily="49" charset="-122"/>
                <a:ea typeface="隶书" panose="02010509060101010101" pitchFamily="49" charset="-122"/>
              </a:endParaRPr>
            </a:p>
          </p:txBody>
        </p:sp>
        <p:sp>
          <p:nvSpPr>
            <p:cNvPr id="8" name="圆角矩形 101">
              <a:extLst>
                <a:ext uri="{FF2B5EF4-FFF2-40B4-BE49-F238E27FC236}">
                  <a16:creationId xmlns:a16="http://schemas.microsoft.com/office/drawing/2014/main" id="{A1E4B8D0-756A-4208-BB3E-9FFABA6C5661}"/>
                </a:ext>
              </a:extLst>
            </p:cNvPr>
            <p:cNvSpPr/>
            <p:nvPr/>
          </p:nvSpPr>
          <p:spPr bwMode="gray">
            <a:xfrm>
              <a:off x="7033204" y="2354644"/>
              <a:ext cx="996805" cy="803497"/>
            </a:xfrm>
            <a:prstGeom prst="roundRect">
              <a:avLst>
                <a:gd name="adj" fmla="val 6384"/>
              </a:avLst>
            </a:prstGeom>
            <a:solidFill>
              <a:schemeClr val="bg1"/>
            </a:solidFill>
            <a:ln w="19050" cap="rnd" algn="ctr">
              <a:solidFill>
                <a:schemeClr val="tx1"/>
              </a:solidFill>
              <a:miter lim="800000"/>
              <a:headEnd/>
              <a:tailEnd/>
            </a:ln>
            <a:effectLst/>
          </p:spPr>
          <p:txBody>
            <a:bodyPr wrap="none" rtlCol="0" anchor="ct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algn="ctr"/>
              <a:endParaRPr lang="en-US" altLang="zh-CN" sz="1600" b="0" dirty="0">
                <a:latin typeface="隶书" panose="02010509060101010101" pitchFamily="49" charset="-122"/>
                <a:ea typeface="隶书" panose="02010509060101010101" pitchFamily="49" charset="-122"/>
              </a:endParaRPr>
            </a:p>
          </p:txBody>
        </p:sp>
        <p:sp>
          <p:nvSpPr>
            <p:cNvPr id="9" name="文本框 102">
              <a:extLst>
                <a:ext uri="{FF2B5EF4-FFF2-40B4-BE49-F238E27FC236}">
                  <a16:creationId xmlns:a16="http://schemas.microsoft.com/office/drawing/2014/main" id="{3EBB4E38-8B64-4DD6-941F-FED69D1A9EE9}"/>
                </a:ext>
              </a:extLst>
            </p:cNvPr>
            <p:cNvSpPr txBox="1"/>
            <p:nvPr/>
          </p:nvSpPr>
          <p:spPr>
            <a:xfrm>
              <a:off x="6974544" y="3105176"/>
              <a:ext cx="1145640" cy="338554"/>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altLang="zh-CN" sz="1600" dirty="0">
                  <a:latin typeface="隶书" panose="02010509060101010101" pitchFamily="49" charset="-122"/>
                  <a:ea typeface="隶书" panose="02010509060101010101" pitchFamily="49" charset="-122"/>
                  <a:cs typeface="Times New Roman" panose="02020603050405020304" pitchFamily="18" charset="0"/>
                </a:rPr>
                <a:t>worker1</a:t>
              </a:r>
              <a:endParaRPr lang="zh-CN" altLang="en-US" sz="16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10" name="文本框 103">
              <a:extLst>
                <a:ext uri="{FF2B5EF4-FFF2-40B4-BE49-F238E27FC236}">
                  <a16:creationId xmlns:a16="http://schemas.microsoft.com/office/drawing/2014/main" id="{DE56FABD-6F60-4B32-A75B-EB5529BAC8A7}"/>
                </a:ext>
              </a:extLst>
            </p:cNvPr>
            <p:cNvSpPr txBox="1"/>
            <p:nvPr/>
          </p:nvSpPr>
          <p:spPr>
            <a:xfrm>
              <a:off x="8114315" y="3108062"/>
              <a:ext cx="1145640" cy="338554"/>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altLang="zh-CN" sz="1600" dirty="0">
                  <a:latin typeface="隶书" panose="02010509060101010101" pitchFamily="49" charset="-122"/>
                  <a:ea typeface="隶书" panose="02010509060101010101" pitchFamily="49" charset="-122"/>
                  <a:cs typeface="Times New Roman" panose="02020603050405020304" pitchFamily="18" charset="0"/>
                </a:rPr>
                <a:t>worker2</a:t>
              </a:r>
              <a:endParaRPr lang="zh-CN" altLang="en-US" sz="16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11" name="圆角矩形 108">
              <a:extLst>
                <a:ext uri="{FF2B5EF4-FFF2-40B4-BE49-F238E27FC236}">
                  <a16:creationId xmlns:a16="http://schemas.microsoft.com/office/drawing/2014/main" id="{085FC9DC-EAFC-4878-843F-916C3FD194A2}"/>
                </a:ext>
              </a:extLst>
            </p:cNvPr>
            <p:cNvSpPr/>
            <p:nvPr/>
          </p:nvSpPr>
          <p:spPr bwMode="gray">
            <a:xfrm>
              <a:off x="7131050" y="2413665"/>
              <a:ext cx="1294314" cy="193528"/>
            </a:xfrm>
            <a:prstGeom prst="roundRect">
              <a:avLst/>
            </a:prstGeom>
            <a:solidFill>
              <a:schemeClr val="bg1"/>
            </a:solidFill>
            <a:ln w="19050" cap="rnd" algn="ctr">
              <a:solidFill>
                <a:schemeClr val="tx1"/>
              </a:solidFill>
              <a:prstDash val="dash"/>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12" name="圆角矩形 109">
              <a:extLst>
                <a:ext uri="{FF2B5EF4-FFF2-40B4-BE49-F238E27FC236}">
                  <a16:creationId xmlns:a16="http://schemas.microsoft.com/office/drawing/2014/main" id="{F9027D02-FACA-41DB-B26A-4750F33A95BC}"/>
                </a:ext>
              </a:extLst>
            </p:cNvPr>
            <p:cNvSpPr/>
            <p:nvPr/>
          </p:nvSpPr>
          <p:spPr bwMode="gray">
            <a:xfrm>
              <a:off x="7127992" y="2668136"/>
              <a:ext cx="1954644" cy="184616"/>
            </a:xfrm>
            <a:prstGeom prst="roundRect">
              <a:avLst/>
            </a:prstGeom>
            <a:solidFill>
              <a:schemeClr val="bg1"/>
            </a:solidFill>
            <a:ln w="19050" cap="rnd" algn="ctr">
              <a:solidFill>
                <a:schemeClr val="tx1"/>
              </a:solidFill>
              <a:prstDash val="dash"/>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13" name="圆角矩形 110">
              <a:extLst>
                <a:ext uri="{FF2B5EF4-FFF2-40B4-BE49-F238E27FC236}">
                  <a16:creationId xmlns:a16="http://schemas.microsoft.com/office/drawing/2014/main" id="{EA4C6059-9CAD-4F8F-ADB7-B6C40DDBBD02}"/>
                </a:ext>
              </a:extLst>
            </p:cNvPr>
            <p:cNvSpPr/>
            <p:nvPr/>
          </p:nvSpPr>
          <p:spPr bwMode="gray">
            <a:xfrm>
              <a:off x="8610600" y="2420515"/>
              <a:ext cx="459714" cy="192855"/>
            </a:xfrm>
            <a:prstGeom prst="roundRect">
              <a:avLst/>
            </a:prstGeom>
            <a:solidFill>
              <a:schemeClr val="bg1"/>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14" name="圆角矩形 111">
              <a:extLst>
                <a:ext uri="{FF2B5EF4-FFF2-40B4-BE49-F238E27FC236}">
                  <a16:creationId xmlns:a16="http://schemas.microsoft.com/office/drawing/2014/main" id="{54527F8B-1B5D-4EC5-B136-17E7B70CC483}"/>
                </a:ext>
              </a:extLst>
            </p:cNvPr>
            <p:cNvSpPr/>
            <p:nvPr/>
          </p:nvSpPr>
          <p:spPr bwMode="gray">
            <a:xfrm>
              <a:off x="7127993" y="2922609"/>
              <a:ext cx="784108" cy="198772"/>
            </a:xfrm>
            <a:prstGeom prst="roundRect">
              <a:avLst/>
            </a:prstGeom>
            <a:no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15" name="圆角矩形 113">
              <a:extLst>
                <a:ext uri="{FF2B5EF4-FFF2-40B4-BE49-F238E27FC236}">
                  <a16:creationId xmlns:a16="http://schemas.microsoft.com/office/drawing/2014/main" id="{3C6B3028-1B7D-4FCF-B82A-837E9D90DB85}"/>
                </a:ext>
              </a:extLst>
            </p:cNvPr>
            <p:cNvSpPr/>
            <p:nvPr/>
          </p:nvSpPr>
          <p:spPr bwMode="gray">
            <a:xfrm>
              <a:off x="8271566" y="2914074"/>
              <a:ext cx="728316" cy="207306"/>
            </a:xfrm>
            <a:prstGeom prst="roundRect">
              <a:avLst/>
            </a:prstGeom>
            <a:solidFill>
              <a:schemeClr val="bg1"/>
            </a:solidFill>
            <a:ln w="19050" cap="rnd" algn="ctr">
              <a:solidFill>
                <a:schemeClr val="tx1"/>
              </a:solidFill>
              <a:prstDash val="dash"/>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16" name="任意多边形 123">
              <a:extLst>
                <a:ext uri="{FF2B5EF4-FFF2-40B4-BE49-F238E27FC236}">
                  <a16:creationId xmlns:a16="http://schemas.microsoft.com/office/drawing/2014/main" id="{52FE89D5-B793-400C-938F-F4A5D0047C40}"/>
                </a:ext>
              </a:extLst>
            </p:cNvPr>
            <p:cNvSpPr/>
            <p:nvPr/>
          </p:nvSpPr>
          <p:spPr bwMode="gray">
            <a:xfrm>
              <a:off x="7029715" y="2499952"/>
              <a:ext cx="101766" cy="369332"/>
            </a:xfrm>
            <a:custGeom>
              <a:avLst/>
              <a:gdLst>
                <a:gd name="connsiteX0" fmla="*/ 82716 w 101766"/>
                <a:gd name="connsiteY0" fmla="*/ 0 h 247650"/>
                <a:gd name="connsiteX1" fmla="*/ 166 w 101766"/>
                <a:gd name="connsiteY1" fmla="*/ 114300 h 247650"/>
                <a:gd name="connsiteX2" fmla="*/ 101766 w 101766"/>
                <a:gd name="connsiteY2" fmla="*/ 247650 h 247650"/>
              </a:gdLst>
              <a:ahLst/>
              <a:cxnLst>
                <a:cxn ang="0">
                  <a:pos x="connsiteX0" y="connsiteY0"/>
                </a:cxn>
                <a:cxn ang="0">
                  <a:pos x="connsiteX1" y="connsiteY1"/>
                </a:cxn>
                <a:cxn ang="0">
                  <a:pos x="connsiteX2" y="connsiteY2"/>
                </a:cxn>
              </a:cxnLst>
              <a:rect l="l" t="t" r="r" b="b"/>
              <a:pathLst>
                <a:path w="101766" h="247650">
                  <a:moveTo>
                    <a:pt x="82716" y="0"/>
                  </a:moveTo>
                  <a:cubicBezTo>
                    <a:pt x="39853" y="36512"/>
                    <a:pt x="-3009" y="73025"/>
                    <a:pt x="166" y="114300"/>
                  </a:cubicBezTo>
                  <a:cubicBezTo>
                    <a:pt x="3341" y="155575"/>
                    <a:pt x="52553" y="201612"/>
                    <a:pt x="101766" y="247650"/>
                  </a:cubicBezTo>
                </a:path>
              </a:pathLst>
            </a:custGeom>
            <a:noFill/>
            <a:ln w="19050" cap="rnd" algn="ctr">
              <a:solidFill>
                <a:srgbClr val="C00000"/>
              </a:solidFill>
              <a:miter lim="800000"/>
              <a:headEnd/>
              <a:tailEnd type="arrow"/>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17" name="任意多边形 124">
              <a:extLst>
                <a:ext uri="{FF2B5EF4-FFF2-40B4-BE49-F238E27FC236}">
                  <a16:creationId xmlns:a16="http://schemas.microsoft.com/office/drawing/2014/main" id="{32D9F13F-BB8B-410C-867D-B3B1AA037D95}"/>
                </a:ext>
              </a:extLst>
            </p:cNvPr>
            <p:cNvSpPr/>
            <p:nvPr/>
          </p:nvSpPr>
          <p:spPr bwMode="gray">
            <a:xfrm>
              <a:off x="8096250" y="2885710"/>
              <a:ext cx="181977" cy="168802"/>
            </a:xfrm>
            <a:custGeom>
              <a:avLst/>
              <a:gdLst>
                <a:gd name="connsiteX0" fmla="*/ 0 w 209550"/>
                <a:gd name="connsiteY0" fmla="*/ 0 h 184150"/>
                <a:gd name="connsiteX1" fmla="*/ 50800 w 209550"/>
                <a:gd name="connsiteY1" fmla="*/ 146050 h 184150"/>
                <a:gd name="connsiteX2" fmla="*/ 209550 w 209550"/>
                <a:gd name="connsiteY2" fmla="*/ 184150 h 184150"/>
              </a:gdLst>
              <a:ahLst/>
              <a:cxnLst>
                <a:cxn ang="0">
                  <a:pos x="connsiteX0" y="connsiteY0"/>
                </a:cxn>
                <a:cxn ang="0">
                  <a:pos x="connsiteX1" y="connsiteY1"/>
                </a:cxn>
                <a:cxn ang="0">
                  <a:pos x="connsiteX2" y="connsiteY2"/>
                </a:cxn>
              </a:cxnLst>
              <a:rect l="l" t="t" r="r" b="b"/>
              <a:pathLst>
                <a:path w="209550" h="184150">
                  <a:moveTo>
                    <a:pt x="0" y="0"/>
                  </a:moveTo>
                  <a:cubicBezTo>
                    <a:pt x="7937" y="57679"/>
                    <a:pt x="15875" y="115358"/>
                    <a:pt x="50800" y="146050"/>
                  </a:cubicBezTo>
                  <a:cubicBezTo>
                    <a:pt x="85725" y="176742"/>
                    <a:pt x="147637" y="180446"/>
                    <a:pt x="209550" y="184150"/>
                  </a:cubicBezTo>
                </a:path>
              </a:pathLst>
            </a:custGeom>
            <a:noFill/>
            <a:ln w="19050" cap="rnd" algn="ctr">
              <a:solidFill>
                <a:srgbClr val="C00000"/>
              </a:solidFill>
              <a:miter lim="800000"/>
              <a:headEnd/>
              <a:tailEnd type="arrow"/>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18" name="矩形 17">
              <a:extLst>
                <a:ext uri="{FF2B5EF4-FFF2-40B4-BE49-F238E27FC236}">
                  <a16:creationId xmlns:a16="http://schemas.microsoft.com/office/drawing/2014/main" id="{FBF03764-B089-43F2-8A01-E95981B62DAA}"/>
                </a:ext>
              </a:extLst>
            </p:cNvPr>
            <p:cNvSpPr/>
            <p:nvPr/>
          </p:nvSpPr>
          <p:spPr>
            <a:xfrm>
              <a:off x="6729583" y="2479476"/>
              <a:ext cx="338554" cy="276999"/>
            </a:xfrm>
            <a:prstGeom prst="rect">
              <a:avLst/>
            </a:prstGeom>
          </p:spPr>
          <p:txBody>
            <a:bodyPr wrap="none">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zh-CN" altLang="en-US" sz="1200" dirty="0">
                  <a:solidFill>
                    <a:srgbClr val="C00000"/>
                  </a:solidFill>
                  <a:latin typeface="隶书" panose="02010509060101010101" pitchFamily="49" charset="-122"/>
                  <a:ea typeface="隶书" panose="02010509060101010101" pitchFamily="49" charset="-122"/>
                </a:rPr>
                <a:t>伸</a:t>
              </a:r>
              <a:endParaRPr lang="en-US" sz="1200" dirty="0">
                <a:solidFill>
                  <a:srgbClr val="C00000"/>
                </a:solidFill>
                <a:latin typeface="隶书" panose="02010509060101010101" pitchFamily="49" charset="-122"/>
                <a:ea typeface="隶书" panose="02010509060101010101" pitchFamily="49" charset="-122"/>
              </a:endParaRPr>
            </a:p>
          </p:txBody>
        </p:sp>
        <p:sp>
          <p:nvSpPr>
            <p:cNvPr id="19" name="矩形 18">
              <a:extLst>
                <a:ext uri="{FF2B5EF4-FFF2-40B4-BE49-F238E27FC236}">
                  <a16:creationId xmlns:a16="http://schemas.microsoft.com/office/drawing/2014/main" id="{66856574-B4EE-4123-AB45-0790811DB5D0}"/>
                </a:ext>
              </a:extLst>
            </p:cNvPr>
            <p:cNvSpPr/>
            <p:nvPr/>
          </p:nvSpPr>
          <p:spPr>
            <a:xfrm>
              <a:off x="7939673" y="3027553"/>
              <a:ext cx="338554" cy="276999"/>
            </a:xfrm>
            <a:prstGeom prst="rect">
              <a:avLst/>
            </a:prstGeom>
          </p:spPr>
          <p:txBody>
            <a:bodyPr wrap="none">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zh-CN" altLang="en-US" sz="1200" dirty="0">
                  <a:solidFill>
                    <a:srgbClr val="C00000"/>
                  </a:solidFill>
                  <a:latin typeface="隶书" panose="02010509060101010101" pitchFamily="49" charset="-122"/>
                  <a:ea typeface="隶书" panose="02010509060101010101" pitchFamily="49" charset="-122"/>
                </a:rPr>
                <a:t>缩</a:t>
              </a:r>
              <a:endParaRPr lang="en-US" sz="1200" dirty="0">
                <a:solidFill>
                  <a:srgbClr val="C00000"/>
                </a:solidFill>
                <a:latin typeface="隶书" panose="02010509060101010101" pitchFamily="49" charset="-122"/>
                <a:ea typeface="隶书" panose="02010509060101010101" pitchFamily="49" charset="-122"/>
              </a:endParaRPr>
            </a:p>
          </p:txBody>
        </p:sp>
        <p:sp>
          <p:nvSpPr>
            <p:cNvPr id="20" name="文本框 184">
              <a:extLst>
                <a:ext uri="{FF2B5EF4-FFF2-40B4-BE49-F238E27FC236}">
                  <a16:creationId xmlns:a16="http://schemas.microsoft.com/office/drawing/2014/main" id="{099525AF-FB85-4B88-BCC9-5D4C58A3C84A}"/>
                </a:ext>
              </a:extLst>
            </p:cNvPr>
            <p:cNvSpPr txBox="1"/>
            <p:nvPr/>
          </p:nvSpPr>
          <p:spPr>
            <a:xfrm>
              <a:off x="7506258" y="2374987"/>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altLang="zh-CN" sz="1200" dirty="0">
                  <a:latin typeface="隶书" panose="02010509060101010101" pitchFamily="49" charset="-122"/>
                  <a:ea typeface="隶书" panose="02010509060101010101" pitchFamily="49" charset="-122"/>
                  <a:cs typeface="Times New Roman" panose="02020603050405020304" pitchFamily="18" charset="0"/>
                </a:rPr>
                <a:t>DF</a:t>
              </a:r>
              <a:r>
                <a:rPr lang="en-US" sz="1200" dirty="0">
                  <a:latin typeface="隶书" panose="02010509060101010101" pitchFamily="49" charset="-122"/>
                  <a:ea typeface="隶书" panose="02010509060101010101" pitchFamily="49" charset="-122"/>
                  <a:cs typeface="Times New Roman" panose="02020603050405020304" pitchFamily="18" charset="0"/>
                </a:rPr>
                <a:t>1</a:t>
              </a:r>
            </a:p>
          </p:txBody>
        </p:sp>
        <p:sp>
          <p:nvSpPr>
            <p:cNvPr id="21" name="文本框 185">
              <a:extLst>
                <a:ext uri="{FF2B5EF4-FFF2-40B4-BE49-F238E27FC236}">
                  <a16:creationId xmlns:a16="http://schemas.microsoft.com/office/drawing/2014/main" id="{ECF86FA0-A20E-422C-A782-C96A7100CCE5}"/>
                </a:ext>
              </a:extLst>
            </p:cNvPr>
            <p:cNvSpPr txBox="1"/>
            <p:nvPr/>
          </p:nvSpPr>
          <p:spPr>
            <a:xfrm>
              <a:off x="7518624" y="2621798"/>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latin typeface="隶书" panose="02010509060101010101" pitchFamily="49" charset="-122"/>
                  <a:ea typeface="隶书" panose="02010509060101010101" pitchFamily="49" charset="-122"/>
                  <a:cs typeface="Times New Roman" panose="02020603050405020304" pitchFamily="18" charset="0"/>
                </a:rPr>
                <a:t>DF1</a:t>
              </a:r>
            </a:p>
          </p:txBody>
        </p:sp>
        <p:sp>
          <p:nvSpPr>
            <p:cNvPr id="22" name="文本框 186">
              <a:extLst>
                <a:ext uri="{FF2B5EF4-FFF2-40B4-BE49-F238E27FC236}">
                  <a16:creationId xmlns:a16="http://schemas.microsoft.com/office/drawing/2014/main" id="{F675943F-F914-4F57-982F-79092CE58B50}"/>
                </a:ext>
              </a:extLst>
            </p:cNvPr>
            <p:cNvSpPr txBox="1"/>
            <p:nvPr/>
          </p:nvSpPr>
          <p:spPr>
            <a:xfrm>
              <a:off x="8389193" y="2879431"/>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latin typeface="隶书" panose="02010509060101010101" pitchFamily="49" charset="-122"/>
                  <a:ea typeface="隶书" panose="02010509060101010101" pitchFamily="49" charset="-122"/>
                  <a:cs typeface="Times New Roman" panose="02020603050405020304" pitchFamily="18" charset="0"/>
                </a:rPr>
                <a:t>DF1</a:t>
              </a:r>
            </a:p>
          </p:txBody>
        </p:sp>
        <p:sp>
          <p:nvSpPr>
            <p:cNvPr id="23" name="文本框 187">
              <a:extLst>
                <a:ext uri="{FF2B5EF4-FFF2-40B4-BE49-F238E27FC236}">
                  <a16:creationId xmlns:a16="http://schemas.microsoft.com/office/drawing/2014/main" id="{8BCF7DD2-3469-415B-9ABF-450C0403095B}"/>
                </a:ext>
              </a:extLst>
            </p:cNvPr>
            <p:cNvSpPr txBox="1"/>
            <p:nvPr/>
          </p:nvSpPr>
          <p:spPr>
            <a:xfrm>
              <a:off x="8590338" y="2368223"/>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latin typeface="隶书" panose="02010509060101010101" pitchFamily="49" charset="-122"/>
                  <a:ea typeface="隶书" panose="02010509060101010101" pitchFamily="49" charset="-122"/>
                  <a:cs typeface="Times New Roman" panose="02020603050405020304" pitchFamily="18" charset="0"/>
                </a:rPr>
                <a:t>DF2</a:t>
              </a:r>
            </a:p>
          </p:txBody>
        </p:sp>
        <p:sp>
          <p:nvSpPr>
            <p:cNvPr id="24" name="文本框 188">
              <a:extLst>
                <a:ext uri="{FF2B5EF4-FFF2-40B4-BE49-F238E27FC236}">
                  <a16:creationId xmlns:a16="http://schemas.microsoft.com/office/drawing/2014/main" id="{9BC6AA45-2544-4538-99E9-C7940846D31E}"/>
                </a:ext>
              </a:extLst>
            </p:cNvPr>
            <p:cNvSpPr txBox="1"/>
            <p:nvPr/>
          </p:nvSpPr>
          <p:spPr>
            <a:xfrm>
              <a:off x="7272924" y="2873813"/>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latin typeface="隶书" panose="02010509060101010101" pitchFamily="49" charset="-122"/>
                  <a:ea typeface="隶书" panose="02010509060101010101" pitchFamily="49" charset="-122"/>
                  <a:cs typeface="Times New Roman" panose="02020603050405020304" pitchFamily="18" charset="0"/>
                </a:rPr>
                <a:t>DF3</a:t>
              </a:r>
            </a:p>
          </p:txBody>
        </p:sp>
      </p:grpSp>
      <p:grpSp>
        <p:nvGrpSpPr>
          <p:cNvPr id="25" name="组合 24">
            <a:extLst>
              <a:ext uri="{FF2B5EF4-FFF2-40B4-BE49-F238E27FC236}">
                <a16:creationId xmlns:a16="http://schemas.microsoft.com/office/drawing/2014/main" id="{80A3AEA5-C59F-43BA-860F-0DF2157EC8CE}"/>
              </a:ext>
            </a:extLst>
          </p:cNvPr>
          <p:cNvGrpSpPr/>
          <p:nvPr/>
        </p:nvGrpSpPr>
        <p:grpSpPr>
          <a:xfrm>
            <a:off x="8235990" y="4894556"/>
            <a:ext cx="2770542" cy="1307665"/>
            <a:chOff x="8837530" y="4220744"/>
            <a:chExt cx="2770542" cy="1307665"/>
          </a:xfrm>
        </p:grpSpPr>
        <p:sp>
          <p:nvSpPr>
            <p:cNvPr id="26" name="圆角矩形 157">
              <a:extLst>
                <a:ext uri="{FF2B5EF4-FFF2-40B4-BE49-F238E27FC236}">
                  <a16:creationId xmlns:a16="http://schemas.microsoft.com/office/drawing/2014/main" id="{E5DA4A75-F43F-4DB4-BCE5-AE5A4CA041BC}"/>
                </a:ext>
              </a:extLst>
            </p:cNvPr>
            <p:cNvSpPr/>
            <p:nvPr/>
          </p:nvSpPr>
          <p:spPr bwMode="gray">
            <a:xfrm>
              <a:off x="10447509" y="4220744"/>
              <a:ext cx="996805" cy="605788"/>
            </a:xfrm>
            <a:prstGeom prst="roundRect">
              <a:avLst>
                <a:gd name="adj" fmla="val 6384"/>
              </a:avLst>
            </a:prstGeom>
            <a:solidFill>
              <a:schemeClr val="bg1"/>
            </a:solidFill>
            <a:ln w="19050" cap="rnd" algn="ctr">
              <a:solidFill>
                <a:schemeClr val="tx1"/>
              </a:solidFill>
              <a:miter lim="800000"/>
              <a:headEnd/>
              <a:tailEnd/>
            </a:ln>
            <a:effectLst/>
          </p:spPr>
          <p:txBody>
            <a:bodyPr wrap="none" rtlCol="0" anchor="ct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algn="ctr"/>
              <a:endParaRPr lang="en-US" altLang="zh-CN" sz="1600" b="0" dirty="0">
                <a:latin typeface="隶书" panose="02010509060101010101" pitchFamily="49" charset="-122"/>
                <a:ea typeface="隶书" panose="02010509060101010101" pitchFamily="49" charset="-122"/>
              </a:endParaRPr>
            </a:p>
          </p:txBody>
        </p:sp>
        <p:sp>
          <p:nvSpPr>
            <p:cNvPr id="27" name="圆角矩形 158">
              <a:extLst>
                <a:ext uri="{FF2B5EF4-FFF2-40B4-BE49-F238E27FC236}">
                  <a16:creationId xmlns:a16="http://schemas.microsoft.com/office/drawing/2014/main" id="{DA4E703A-D4B3-4C2F-B0A9-E0175EF39561}"/>
                </a:ext>
              </a:extLst>
            </p:cNvPr>
            <p:cNvSpPr/>
            <p:nvPr/>
          </p:nvSpPr>
          <p:spPr bwMode="gray">
            <a:xfrm>
              <a:off x="9298304" y="4222593"/>
              <a:ext cx="996805" cy="521056"/>
            </a:xfrm>
            <a:prstGeom prst="roundRect">
              <a:avLst>
                <a:gd name="adj" fmla="val 6384"/>
              </a:avLst>
            </a:prstGeom>
            <a:solidFill>
              <a:schemeClr val="bg1"/>
            </a:solidFill>
            <a:ln w="19050" cap="rnd" algn="ctr">
              <a:solidFill>
                <a:schemeClr val="tx1"/>
              </a:solidFill>
              <a:miter lim="800000"/>
              <a:headEnd/>
              <a:tailEnd/>
            </a:ln>
            <a:effectLst/>
          </p:spPr>
          <p:txBody>
            <a:bodyPr wrap="none" rtlCol="0" anchor="ct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algn="ctr"/>
              <a:endParaRPr lang="en-US" altLang="zh-CN" sz="1600" b="0" dirty="0">
                <a:latin typeface="隶书" panose="02010509060101010101" pitchFamily="49" charset="-122"/>
                <a:ea typeface="隶书" panose="02010509060101010101" pitchFamily="49" charset="-122"/>
              </a:endParaRPr>
            </a:p>
          </p:txBody>
        </p:sp>
        <p:sp>
          <p:nvSpPr>
            <p:cNvPr id="28" name="文本框 159">
              <a:extLst>
                <a:ext uri="{FF2B5EF4-FFF2-40B4-BE49-F238E27FC236}">
                  <a16:creationId xmlns:a16="http://schemas.microsoft.com/office/drawing/2014/main" id="{09151E0E-C241-49EB-8DCC-9C7C9B1FB91B}"/>
                </a:ext>
              </a:extLst>
            </p:cNvPr>
            <p:cNvSpPr txBox="1"/>
            <p:nvPr/>
          </p:nvSpPr>
          <p:spPr>
            <a:xfrm>
              <a:off x="9237410" y="4669971"/>
              <a:ext cx="1145640" cy="338554"/>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altLang="zh-CN" sz="1600" dirty="0">
                  <a:latin typeface="隶书" panose="02010509060101010101" pitchFamily="49" charset="-122"/>
                  <a:ea typeface="隶书" panose="02010509060101010101" pitchFamily="49" charset="-122"/>
                  <a:cs typeface="Times New Roman" panose="02020603050405020304" pitchFamily="18" charset="0"/>
                </a:rPr>
                <a:t>worker1</a:t>
              </a:r>
              <a:endParaRPr lang="zh-CN" altLang="en-US" sz="16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29" name="文本框 160">
              <a:extLst>
                <a:ext uri="{FF2B5EF4-FFF2-40B4-BE49-F238E27FC236}">
                  <a16:creationId xmlns:a16="http://schemas.microsoft.com/office/drawing/2014/main" id="{A336F569-0F1E-4CB4-BEE3-D163C1895C3E}"/>
                </a:ext>
              </a:extLst>
            </p:cNvPr>
            <p:cNvSpPr txBox="1"/>
            <p:nvPr/>
          </p:nvSpPr>
          <p:spPr>
            <a:xfrm>
              <a:off x="10462432" y="4755137"/>
              <a:ext cx="1145640" cy="338554"/>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altLang="zh-CN" sz="1600" dirty="0">
                  <a:latin typeface="隶书" panose="02010509060101010101" pitchFamily="49" charset="-122"/>
                  <a:ea typeface="隶书" panose="02010509060101010101" pitchFamily="49" charset="-122"/>
                  <a:cs typeface="Times New Roman" panose="02020603050405020304" pitchFamily="18" charset="0"/>
                </a:rPr>
                <a:t>worker2</a:t>
              </a:r>
              <a:endParaRPr lang="zh-CN" altLang="en-US" sz="16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30" name="文本框 165">
              <a:extLst>
                <a:ext uri="{FF2B5EF4-FFF2-40B4-BE49-F238E27FC236}">
                  <a16:creationId xmlns:a16="http://schemas.microsoft.com/office/drawing/2014/main" id="{34AF89E9-1F6E-4BAF-8048-F764B165CA5C}"/>
                </a:ext>
              </a:extLst>
            </p:cNvPr>
            <p:cNvSpPr txBox="1"/>
            <p:nvPr/>
          </p:nvSpPr>
          <p:spPr>
            <a:xfrm>
              <a:off x="10909831" y="4369588"/>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solidFill>
                    <a:schemeClr val="bg1"/>
                  </a:solidFill>
                  <a:latin typeface="隶书" panose="02010509060101010101" pitchFamily="49" charset="-122"/>
                  <a:ea typeface="隶书" panose="02010509060101010101" pitchFamily="49" charset="-122"/>
                </a:rPr>
                <a:t>Job2</a:t>
              </a:r>
            </a:p>
          </p:txBody>
        </p:sp>
        <p:sp>
          <p:nvSpPr>
            <p:cNvPr id="31" name="圆角矩形 169">
              <a:extLst>
                <a:ext uri="{FF2B5EF4-FFF2-40B4-BE49-F238E27FC236}">
                  <a16:creationId xmlns:a16="http://schemas.microsoft.com/office/drawing/2014/main" id="{B5B9E451-733D-42AF-BA80-03D79A48A22D}"/>
                </a:ext>
              </a:extLst>
            </p:cNvPr>
            <p:cNvSpPr/>
            <p:nvPr/>
          </p:nvSpPr>
          <p:spPr bwMode="gray">
            <a:xfrm>
              <a:off x="9385300" y="4282976"/>
              <a:ext cx="825500" cy="395051"/>
            </a:xfrm>
            <a:prstGeom prst="roundRect">
              <a:avLst>
                <a:gd name="adj" fmla="val 5415"/>
              </a:avLst>
            </a:prstGeom>
            <a:solidFill>
              <a:schemeClr val="bg1">
                <a:lumMod val="9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32" name="圆角矩形 170">
              <a:extLst>
                <a:ext uri="{FF2B5EF4-FFF2-40B4-BE49-F238E27FC236}">
                  <a16:creationId xmlns:a16="http://schemas.microsoft.com/office/drawing/2014/main" id="{2D519674-759D-4606-BDA6-EB727AC7200B}"/>
                </a:ext>
              </a:extLst>
            </p:cNvPr>
            <p:cNvSpPr/>
            <p:nvPr/>
          </p:nvSpPr>
          <p:spPr bwMode="gray">
            <a:xfrm>
              <a:off x="9378430" y="5133358"/>
              <a:ext cx="825500" cy="395051"/>
            </a:xfrm>
            <a:prstGeom prst="roundRect">
              <a:avLst>
                <a:gd name="adj" fmla="val 5415"/>
              </a:avLst>
            </a:prstGeom>
            <a:solidFill>
              <a:schemeClr val="bg1">
                <a:lumMod val="7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33" name="圆角矩形 173">
              <a:extLst>
                <a:ext uri="{FF2B5EF4-FFF2-40B4-BE49-F238E27FC236}">
                  <a16:creationId xmlns:a16="http://schemas.microsoft.com/office/drawing/2014/main" id="{B090E6BD-E20B-4C41-971C-8C0A7D9D412E}"/>
                </a:ext>
              </a:extLst>
            </p:cNvPr>
            <p:cNvSpPr/>
            <p:nvPr/>
          </p:nvSpPr>
          <p:spPr bwMode="gray">
            <a:xfrm>
              <a:off x="10493540" y="4270277"/>
              <a:ext cx="860260" cy="201356"/>
            </a:xfrm>
            <a:prstGeom prst="roundRect">
              <a:avLst/>
            </a:prstGeom>
            <a:solidFill>
              <a:schemeClr val="bg1"/>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35" name="任意多边形 177">
              <a:extLst>
                <a:ext uri="{FF2B5EF4-FFF2-40B4-BE49-F238E27FC236}">
                  <a16:creationId xmlns:a16="http://schemas.microsoft.com/office/drawing/2014/main" id="{819F4742-C9DB-4DBC-B2D4-D46C0B5F7D0A}"/>
                </a:ext>
              </a:extLst>
            </p:cNvPr>
            <p:cNvSpPr/>
            <p:nvPr/>
          </p:nvSpPr>
          <p:spPr bwMode="gray">
            <a:xfrm>
              <a:off x="9156671" y="4432300"/>
              <a:ext cx="234979" cy="369332"/>
            </a:xfrm>
            <a:custGeom>
              <a:avLst/>
              <a:gdLst>
                <a:gd name="connsiteX0" fmla="*/ 222279 w 234979"/>
                <a:gd name="connsiteY0" fmla="*/ 0 h 895350"/>
                <a:gd name="connsiteX1" fmla="*/ 29 w 234979"/>
                <a:gd name="connsiteY1" fmla="*/ 400050 h 895350"/>
                <a:gd name="connsiteX2" fmla="*/ 234979 w 234979"/>
                <a:gd name="connsiteY2" fmla="*/ 895350 h 895350"/>
              </a:gdLst>
              <a:ahLst/>
              <a:cxnLst>
                <a:cxn ang="0">
                  <a:pos x="connsiteX0" y="connsiteY0"/>
                </a:cxn>
                <a:cxn ang="0">
                  <a:pos x="connsiteX1" y="connsiteY1"/>
                </a:cxn>
                <a:cxn ang="0">
                  <a:pos x="connsiteX2" y="connsiteY2"/>
                </a:cxn>
              </a:cxnLst>
              <a:rect l="l" t="t" r="r" b="b"/>
              <a:pathLst>
                <a:path w="234979" h="895350">
                  <a:moveTo>
                    <a:pt x="222279" y="0"/>
                  </a:moveTo>
                  <a:cubicBezTo>
                    <a:pt x="110095" y="125412"/>
                    <a:pt x="-2088" y="250825"/>
                    <a:pt x="29" y="400050"/>
                  </a:cubicBezTo>
                  <a:cubicBezTo>
                    <a:pt x="2146" y="549275"/>
                    <a:pt x="118562" y="722312"/>
                    <a:pt x="234979" y="895350"/>
                  </a:cubicBezTo>
                </a:path>
              </a:pathLst>
            </a:custGeom>
            <a:noFill/>
            <a:ln w="19050" cap="rnd" algn="ctr">
              <a:solidFill>
                <a:srgbClr val="C00000"/>
              </a:solidFill>
              <a:miter lim="800000"/>
              <a:headEnd/>
              <a:tailEnd type="arrow"/>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36" name="任意多边形 178">
              <a:extLst>
                <a:ext uri="{FF2B5EF4-FFF2-40B4-BE49-F238E27FC236}">
                  <a16:creationId xmlns:a16="http://schemas.microsoft.com/office/drawing/2014/main" id="{8B7637F4-FBD1-4CBC-BA5F-427AF222F782}"/>
                </a:ext>
              </a:extLst>
            </p:cNvPr>
            <p:cNvSpPr/>
            <p:nvPr/>
          </p:nvSpPr>
          <p:spPr bwMode="gray">
            <a:xfrm rot="10800000">
              <a:off x="10216873" y="4734618"/>
              <a:ext cx="234979" cy="369332"/>
            </a:xfrm>
            <a:custGeom>
              <a:avLst/>
              <a:gdLst>
                <a:gd name="connsiteX0" fmla="*/ 222279 w 234979"/>
                <a:gd name="connsiteY0" fmla="*/ 0 h 895350"/>
                <a:gd name="connsiteX1" fmla="*/ 29 w 234979"/>
                <a:gd name="connsiteY1" fmla="*/ 400050 h 895350"/>
                <a:gd name="connsiteX2" fmla="*/ 234979 w 234979"/>
                <a:gd name="connsiteY2" fmla="*/ 895350 h 895350"/>
              </a:gdLst>
              <a:ahLst/>
              <a:cxnLst>
                <a:cxn ang="0">
                  <a:pos x="connsiteX0" y="connsiteY0"/>
                </a:cxn>
                <a:cxn ang="0">
                  <a:pos x="connsiteX1" y="connsiteY1"/>
                </a:cxn>
                <a:cxn ang="0">
                  <a:pos x="connsiteX2" y="connsiteY2"/>
                </a:cxn>
              </a:cxnLst>
              <a:rect l="l" t="t" r="r" b="b"/>
              <a:pathLst>
                <a:path w="234979" h="895350">
                  <a:moveTo>
                    <a:pt x="222279" y="0"/>
                  </a:moveTo>
                  <a:cubicBezTo>
                    <a:pt x="110095" y="125412"/>
                    <a:pt x="-2088" y="250825"/>
                    <a:pt x="29" y="400050"/>
                  </a:cubicBezTo>
                  <a:cubicBezTo>
                    <a:pt x="2146" y="549275"/>
                    <a:pt x="118562" y="722312"/>
                    <a:pt x="234979" y="895350"/>
                  </a:cubicBezTo>
                </a:path>
              </a:pathLst>
            </a:custGeom>
            <a:noFill/>
            <a:ln w="19050" cap="rnd" algn="ctr">
              <a:solidFill>
                <a:srgbClr val="C00000"/>
              </a:solidFill>
              <a:miter lim="800000"/>
              <a:headEnd/>
              <a:tailEnd type="arrow"/>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37" name="矩形 36">
              <a:extLst>
                <a:ext uri="{FF2B5EF4-FFF2-40B4-BE49-F238E27FC236}">
                  <a16:creationId xmlns:a16="http://schemas.microsoft.com/office/drawing/2014/main" id="{45B0776C-F275-43F0-BD28-104CFCB3D4D9}"/>
                </a:ext>
              </a:extLst>
            </p:cNvPr>
            <p:cNvSpPr/>
            <p:nvPr/>
          </p:nvSpPr>
          <p:spPr>
            <a:xfrm>
              <a:off x="8837530" y="4337233"/>
              <a:ext cx="492443" cy="276999"/>
            </a:xfrm>
            <a:prstGeom prst="rect">
              <a:avLst/>
            </a:prstGeom>
          </p:spPr>
          <p:txBody>
            <a:bodyPr wrap="none">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zh-CN" altLang="en-US" sz="1200" dirty="0">
                  <a:solidFill>
                    <a:srgbClr val="C00000"/>
                  </a:solidFill>
                  <a:latin typeface="隶书" panose="02010509060101010101" pitchFamily="49" charset="-122"/>
                  <a:ea typeface="隶书" panose="02010509060101010101" pitchFamily="49" charset="-122"/>
                </a:rPr>
                <a:t>挂起</a:t>
              </a:r>
              <a:endParaRPr lang="en-US" sz="1200" dirty="0">
                <a:solidFill>
                  <a:srgbClr val="C00000"/>
                </a:solidFill>
                <a:latin typeface="隶书" panose="02010509060101010101" pitchFamily="49" charset="-122"/>
                <a:ea typeface="隶书" panose="02010509060101010101" pitchFamily="49" charset="-122"/>
              </a:endParaRPr>
            </a:p>
          </p:txBody>
        </p:sp>
        <p:sp>
          <p:nvSpPr>
            <p:cNvPr id="38" name="矩形 37">
              <a:extLst>
                <a:ext uri="{FF2B5EF4-FFF2-40B4-BE49-F238E27FC236}">
                  <a16:creationId xmlns:a16="http://schemas.microsoft.com/office/drawing/2014/main" id="{48C05C91-2AFA-4ECE-AD87-F4C754B2D526}"/>
                </a:ext>
              </a:extLst>
            </p:cNvPr>
            <p:cNvSpPr/>
            <p:nvPr/>
          </p:nvSpPr>
          <p:spPr>
            <a:xfrm>
              <a:off x="10293269" y="5104824"/>
              <a:ext cx="492443" cy="276999"/>
            </a:xfrm>
            <a:prstGeom prst="rect">
              <a:avLst/>
            </a:prstGeom>
          </p:spPr>
          <p:txBody>
            <a:bodyPr wrap="none">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zh-CN" altLang="en-US" sz="1200" dirty="0">
                  <a:solidFill>
                    <a:srgbClr val="C00000"/>
                  </a:solidFill>
                  <a:latin typeface="隶书" panose="02010509060101010101" pitchFamily="49" charset="-122"/>
                  <a:ea typeface="隶书" panose="02010509060101010101" pitchFamily="49" charset="-122"/>
                </a:rPr>
                <a:t>恢复</a:t>
              </a:r>
              <a:endParaRPr lang="en-US" sz="1200" dirty="0">
                <a:solidFill>
                  <a:srgbClr val="C00000"/>
                </a:solidFill>
                <a:latin typeface="隶书" panose="02010509060101010101" pitchFamily="49" charset="-122"/>
                <a:ea typeface="隶书" panose="02010509060101010101" pitchFamily="49" charset="-122"/>
              </a:endParaRPr>
            </a:p>
          </p:txBody>
        </p:sp>
        <p:sp>
          <p:nvSpPr>
            <p:cNvPr id="39" name="文本框 189">
              <a:extLst>
                <a:ext uri="{FF2B5EF4-FFF2-40B4-BE49-F238E27FC236}">
                  <a16:creationId xmlns:a16="http://schemas.microsoft.com/office/drawing/2014/main" id="{FC8B3258-4F2C-4E1C-B887-EE658E08AD75}"/>
                </a:ext>
              </a:extLst>
            </p:cNvPr>
            <p:cNvSpPr txBox="1"/>
            <p:nvPr/>
          </p:nvSpPr>
          <p:spPr>
            <a:xfrm>
              <a:off x="9527339" y="4314379"/>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latin typeface="隶书" panose="02010509060101010101" pitchFamily="49" charset="-122"/>
                  <a:ea typeface="隶书" panose="02010509060101010101" pitchFamily="49" charset="-122"/>
                  <a:cs typeface="Times New Roman" panose="02020603050405020304" pitchFamily="18" charset="0"/>
                </a:rPr>
                <a:t>DF1</a:t>
              </a:r>
            </a:p>
          </p:txBody>
        </p:sp>
        <p:sp>
          <p:nvSpPr>
            <p:cNvPr id="40" name="文本框 190">
              <a:extLst>
                <a:ext uri="{FF2B5EF4-FFF2-40B4-BE49-F238E27FC236}">
                  <a16:creationId xmlns:a16="http://schemas.microsoft.com/office/drawing/2014/main" id="{46553702-BE0D-4394-BEE1-792663E6EC9D}"/>
                </a:ext>
              </a:extLst>
            </p:cNvPr>
            <p:cNvSpPr txBox="1"/>
            <p:nvPr/>
          </p:nvSpPr>
          <p:spPr>
            <a:xfrm>
              <a:off x="9552058" y="5178904"/>
              <a:ext cx="594717"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latin typeface="隶书" panose="02010509060101010101" pitchFamily="49" charset="-122"/>
                  <a:ea typeface="隶书" panose="02010509060101010101" pitchFamily="49" charset="-122"/>
                  <a:cs typeface="Times New Roman" panose="02020603050405020304" pitchFamily="18" charset="0"/>
                </a:rPr>
                <a:t>DF2</a:t>
              </a:r>
            </a:p>
          </p:txBody>
        </p:sp>
        <p:sp>
          <p:nvSpPr>
            <p:cNvPr id="41" name="文本框 191">
              <a:extLst>
                <a:ext uri="{FF2B5EF4-FFF2-40B4-BE49-F238E27FC236}">
                  <a16:creationId xmlns:a16="http://schemas.microsoft.com/office/drawing/2014/main" id="{F9BBC7A0-F37B-43DC-911E-558A91AED157}"/>
                </a:ext>
              </a:extLst>
            </p:cNvPr>
            <p:cNvSpPr txBox="1"/>
            <p:nvPr/>
          </p:nvSpPr>
          <p:spPr>
            <a:xfrm>
              <a:off x="10681198" y="4230220"/>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latin typeface="隶书" panose="02010509060101010101" pitchFamily="49" charset="-122"/>
                  <a:ea typeface="隶书" panose="02010509060101010101" pitchFamily="49" charset="-122"/>
                  <a:cs typeface="Times New Roman" panose="02020603050405020304" pitchFamily="18" charset="0"/>
                </a:rPr>
                <a:t>DF3</a:t>
              </a:r>
            </a:p>
          </p:txBody>
        </p:sp>
      </p:grpSp>
      <p:grpSp>
        <p:nvGrpSpPr>
          <p:cNvPr id="43" name="组合 42">
            <a:extLst>
              <a:ext uri="{FF2B5EF4-FFF2-40B4-BE49-F238E27FC236}">
                <a16:creationId xmlns:a16="http://schemas.microsoft.com/office/drawing/2014/main" id="{F1623090-FDF7-434B-B7BD-62552DE981D6}"/>
              </a:ext>
            </a:extLst>
          </p:cNvPr>
          <p:cNvGrpSpPr/>
          <p:nvPr/>
        </p:nvGrpSpPr>
        <p:grpSpPr>
          <a:xfrm>
            <a:off x="8597624" y="3568265"/>
            <a:ext cx="2396947" cy="915838"/>
            <a:chOff x="4005004" y="2356901"/>
            <a:chExt cx="2396947" cy="915838"/>
          </a:xfrm>
        </p:grpSpPr>
        <p:grpSp>
          <p:nvGrpSpPr>
            <p:cNvPr id="44" name="组合 43">
              <a:extLst>
                <a:ext uri="{FF2B5EF4-FFF2-40B4-BE49-F238E27FC236}">
                  <a16:creationId xmlns:a16="http://schemas.microsoft.com/office/drawing/2014/main" id="{17AE1FF8-AF3F-494D-909B-F676B4A3EA34}"/>
                </a:ext>
              </a:extLst>
            </p:cNvPr>
            <p:cNvGrpSpPr/>
            <p:nvPr/>
          </p:nvGrpSpPr>
          <p:grpSpPr>
            <a:xfrm>
              <a:off x="4005004" y="2356901"/>
              <a:ext cx="2285411" cy="915838"/>
              <a:chOff x="6617683" y="3790203"/>
              <a:chExt cx="2285411" cy="915838"/>
            </a:xfrm>
          </p:grpSpPr>
          <p:sp>
            <p:nvSpPr>
              <p:cNvPr id="46" name="圆角矩形 130">
                <a:extLst>
                  <a:ext uri="{FF2B5EF4-FFF2-40B4-BE49-F238E27FC236}">
                    <a16:creationId xmlns:a16="http://schemas.microsoft.com/office/drawing/2014/main" id="{039409AC-ECF5-4A96-9BF3-F1F351C15BB7}"/>
                  </a:ext>
                </a:extLst>
              </p:cNvPr>
              <p:cNvSpPr/>
              <p:nvPr/>
            </p:nvSpPr>
            <p:spPr bwMode="gray">
              <a:xfrm>
                <a:off x="7827782" y="3820123"/>
                <a:ext cx="996805" cy="527279"/>
              </a:xfrm>
              <a:prstGeom prst="roundRect">
                <a:avLst>
                  <a:gd name="adj" fmla="val 6384"/>
                </a:avLst>
              </a:prstGeom>
              <a:solidFill>
                <a:schemeClr val="bg1"/>
              </a:solidFill>
              <a:ln w="19050" cap="rnd" algn="ctr">
                <a:solidFill>
                  <a:schemeClr val="tx1"/>
                </a:solidFill>
                <a:miter lim="800000"/>
                <a:headEnd/>
                <a:tailEnd/>
              </a:ln>
              <a:effectLst/>
            </p:spPr>
            <p:txBody>
              <a:bodyPr wrap="none" rtlCol="0" anchor="ct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algn="ctr"/>
                <a:endParaRPr lang="en-US" altLang="zh-CN" sz="1600" b="0" dirty="0">
                  <a:latin typeface="隶书" panose="02010509060101010101" pitchFamily="49" charset="-122"/>
                  <a:ea typeface="隶书" panose="02010509060101010101" pitchFamily="49" charset="-122"/>
                </a:endParaRPr>
              </a:p>
            </p:txBody>
          </p:sp>
          <p:sp>
            <p:nvSpPr>
              <p:cNvPr id="47" name="圆角矩形 131">
                <a:extLst>
                  <a:ext uri="{FF2B5EF4-FFF2-40B4-BE49-F238E27FC236}">
                    <a16:creationId xmlns:a16="http://schemas.microsoft.com/office/drawing/2014/main" id="{D34F3B19-6344-436F-A611-5CB7A49AF011}"/>
                  </a:ext>
                </a:extLst>
              </p:cNvPr>
              <p:cNvSpPr/>
              <p:nvPr/>
            </p:nvSpPr>
            <p:spPr bwMode="gray">
              <a:xfrm>
                <a:off x="6678577" y="3821972"/>
                <a:ext cx="996805" cy="538679"/>
              </a:xfrm>
              <a:prstGeom prst="roundRect">
                <a:avLst>
                  <a:gd name="adj" fmla="val 6384"/>
                </a:avLst>
              </a:prstGeom>
              <a:solidFill>
                <a:schemeClr val="bg1"/>
              </a:solidFill>
              <a:ln w="19050" cap="rnd" algn="ctr">
                <a:solidFill>
                  <a:schemeClr val="tx1"/>
                </a:solidFill>
                <a:miter lim="800000"/>
                <a:headEnd/>
                <a:tailEnd/>
              </a:ln>
              <a:effectLst/>
            </p:spPr>
            <p:txBody>
              <a:bodyPr wrap="none" rtlCol="0" anchor="ct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algn="ctr"/>
                <a:endParaRPr lang="en-US" altLang="zh-CN" sz="1600" b="0" dirty="0">
                  <a:latin typeface="隶书" panose="02010509060101010101" pitchFamily="49" charset="-122"/>
                  <a:ea typeface="隶书" panose="02010509060101010101" pitchFamily="49" charset="-122"/>
                </a:endParaRPr>
              </a:p>
            </p:txBody>
          </p:sp>
          <p:sp>
            <p:nvSpPr>
              <p:cNvPr id="48" name="文本框 132">
                <a:extLst>
                  <a:ext uri="{FF2B5EF4-FFF2-40B4-BE49-F238E27FC236}">
                    <a16:creationId xmlns:a16="http://schemas.microsoft.com/office/drawing/2014/main" id="{E9042AD1-15CC-4F5B-A362-945A02A5D261}"/>
                  </a:ext>
                </a:extLst>
              </p:cNvPr>
              <p:cNvSpPr txBox="1"/>
              <p:nvPr/>
            </p:nvSpPr>
            <p:spPr>
              <a:xfrm>
                <a:off x="6617683" y="4351901"/>
                <a:ext cx="1145640" cy="338554"/>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altLang="zh-CN" sz="1600" dirty="0">
                    <a:latin typeface="隶书" panose="02010509060101010101" pitchFamily="49" charset="-122"/>
                    <a:ea typeface="隶书" panose="02010509060101010101" pitchFamily="49" charset="-122"/>
                    <a:cs typeface="Times New Roman" panose="02020603050405020304" pitchFamily="18" charset="0"/>
                  </a:rPr>
                  <a:t>worker1</a:t>
                </a:r>
                <a:endParaRPr lang="zh-CN" altLang="en-US" sz="16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49" name="文本框 133">
                <a:extLst>
                  <a:ext uri="{FF2B5EF4-FFF2-40B4-BE49-F238E27FC236}">
                    <a16:creationId xmlns:a16="http://schemas.microsoft.com/office/drawing/2014/main" id="{59BE7170-267A-4E35-863F-C39EEC6F8FF4}"/>
                  </a:ext>
                </a:extLst>
              </p:cNvPr>
              <p:cNvSpPr txBox="1"/>
              <p:nvPr/>
            </p:nvSpPr>
            <p:spPr>
              <a:xfrm>
                <a:off x="7757454" y="4367487"/>
                <a:ext cx="1145640" cy="338554"/>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altLang="zh-CN" sz="1600" dirty="0">
                    <a:latin typeface="隶书" panose="02010509060101010101" pitchFamily="49" charset="-122"/>
                    <a:ea typeface="隶书" panose="02010509060101010101" pitchFamily="49" charset="-122"/>
                    <a:cs typeface="Times New Roman" panose="02020603050405020304" pitchFamily="18" charset="0"/>
                  </a:rPr>
                  <a:t>worker2</a:t>
                </a:r>
                <a:endParaRPr lang="zh-CN" altLang="en-US" sz="1600" dirty="0">
                  <a:latin typeface="隶书" panose="02010509060101010101" pitchFamily="49" charset="-122"/>
                  <a:ea typeface="隶书" panose="02010509060101010101" pitchFamily="49" charset="-122"/>
                  <a:cs typeface="Times New Roman" panose="02020603050405020304" pitchFamily="18" charset="0"/>
                </a:endParaRPr>
              </a:p>
            </p:txBody>
          </p:sp>
          <p:sp>
            <p:nvSpPr>
              <p:cNvPr id="50" name="圆角矩形 148">
                <a:extLst>
                  <a:ext uri="{FF2B5EF4-FFF2-40B4-BE49-F238E27FC236}">
                    <a16:creationId xmlns:a16="http://schemas.microsoft.com/office/drawing/2014/main" id="{40E534C4-4A21-4191-8CA4-2AC97FCE1E1B}"/>
                  </a:ext>
                </a:extLst>
              </p:cNvPr>
              <p:cNvSpPr/>
              <p:nvPr/>
            </p:nvSpPr>
            <p:spPr bwMode="gray">
              <a:xfrm>
                <a:off x="6739553" y="3874432"/>
                <a:ext cx="894987" cy="166781"/>
              </a:xfrm>
              <a:prstGeom prst="roundRect">
                <a:avLst/>
              </a:prstGeom>
              <a:solidFill>
                <a:schemeClr val="bg1"/>
              </a:solidFill>
              <a:ln w="19050" cap="rnd" algn="ctr">
                <a:solidFill>
                  <a:schemeClr val="tx1"/>
                </a:solidFill>
                <a:prstDash val="dash"/>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51" name="圆角矩形 149">
                <a:extLst>
                  <a:ext uri="{FF2B5EF4-FFF2-40B4-BE49-F238E27FC236}">
                    <a16:creationId xmlns:a16="http://schemas.microsoft.com/office/drawing/2014/main" id="{9DD007C4-4CB3-449F-8EA6-A162BD6D60A4}"/>
                  </a:ext>
                </a:extLst>
              </p:cNvPr>
              <p:cNvSpPr/>
              <p:nvPr/>
            </p:nvSpPr>
            <p:spPr bwMode="gray">
              <a:xfrm>
                <a:off x="7901926" y="3885073"/>
                <a:ext cx="346207" cy="215256"/>
              </a:xfrm>
              <a:prstGeom prst="roundRect">
                <a:avLst/>
              </a:prstGeom>
              <a:solidFill>
                <a:schemeClr val="bg1"/>
              </a:solidFill>
              <a:ln w="19050" cap="rnd" algn="ctr">
                <a:solidFill>
                  <a:schemeClr val="tx1"/>
                </a:solidFill>
                <a:prstDash val="dash"/>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52" name="圆角矩形 152">
                <a:extLst>
                  <a:ext uri="{FF2B5EF4-FFF2-40B4-BE49-F238E27FC236}">
                    <a16:creationId xmlns:a16="http://schemas.microsoft.com/office/drawing/2014/main" id="{D67B6F97-1999-4C6A-928A-58CD5330E7AD}"/>
                  </a:ext>
                </a:extLst>
              </p:cNvPr>
              <p:cNvSpPr/>
              <p:nvPr/>
            </p:nvSpPr>
            <p:spPr bwMode="gray">
              <a:xfrm>
                <a:off x="8327899" y="3886781"/>
                <a:ext cx="470501" cy="408623"/>
              </a:xfrm>
              <a:prstGeom prst="roundRect">
                <a:avLst/>
              </a:prstGeom>
              <a:no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53" name="圆角矩形 154">
                <a:extLst>
                  <a:ext uri="{FF2B5EF4-FFF2-40B4-BE49-F238E27FC236}">
                    <a16:creationId xmlns:a16="http://schemas.microsoft.com/office/drawing/2014/main" id="{E82B0BED-F542-44EB-B1D1-3F90E94EE14A}"/>
                  </a:ext>
                </a:extLst>
              </p:cNvPr>
              <p:cNvSpPr/>
              <p:nvPr/>
            </p:nvSpPr>
            <p:spPr bwMode="gray">
              <a:xfrm>
                <a:off x="7203507" y="4130669"/>
                <a:ext cx="408454" cy="161980"/>
              </a:xfrm>
              <a:prstGeom prst="roundRect">
                <a:avLst/>
              </a:prstGeom>
              <a:solidFill>
                <a:schemeClr val="bg1"/>
              </a:solidFill>
              <a:ln w="19050" cap="rnd" algn="ctr">
                <a:solidFill>
                  <a:schemeClr val="tx1"/>
                </a:solidFill>
                <a:prstDash val="dash"/>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54" name="任意多边形 155">
                <a:extLst>
                  <a:ext uri="{FF2B5EF4-FFF2-40B4-BE49-F238E27FC236}">
                    <a16:creationId xmlns:a16="http://schemas.microsoft.com/office/drawing/2014/main" id="{11B2DF19-B062-4FA1-9AA1-874486DB9584}"/>
                  </a:ext>
                </a:extLst>
              </p:cNvPr>
              <p:cNvSpPr/>
              <p:nvPr/>
            </p:nvSpPr>
            <p:spPr bwMode="gray">
              <a:xfrm>
                <a:off x="7614145" y="3987953"/>
                <a:ext cx="266700" cy="369332"/>
              </a:xfrm>
              <a:custGeom>
                <a:avLst/>
                <a:gdLst>
                  <a:gd name="connsiteX0" fmla="*/ 266700 w 266700"/>
                  <a:gd name="connsiteY0" fmla="*/ 0 h 234950"/>
                  <a:gd name="connsiteX1" fmla="*/ 165100 w 266700"/>
                  <a:gd name="connsiteY1" fmla="*/ 165100 h 234950"/>
                  <a:gd name="connsiteX2" fmla="*/ 0 w 266700"/>
                  <a:gd name="connsiteY2" fmla="*/ 234950 h 234950"/>
                </a:gdLst>
                <a:ahLst/>
                <a:cxnLst>
                  <a:cxn ang="0">
                    <a:pos x="connsiteX0" y="connsiteY0"/>
                  </a:cxn>
                  <a:cxn ang="0">
                    <a:pos x="connsiteX1" y="connsiteY1"/>
                  </a:cxn>
                  <a:cxn ang="0">
                    <a:pos x="connsiteX2" y="connsiteY2"/>
                  </a:cxn>
                </a:cxnLst>
                <a:rect l="l" t="t" r="r" b="b"/>
                <a:pathLst>
                  <a:path w="266700" h="234950">
                    <a:moveTo>
                      <a:pt x="266700" y="0"/>
                    </a:moveTo>
                    <a:cubicBezTo>
                      <a:pt x="238125" y="62971"/>
                      <a:pt x="209550" y="125942"/>
                      <a:pt x="165100" y="165100"/>
                    </a:cubicBezTo>
                    <a:cubicBezTo>
                      <a:pt x="120650" y="204258"/>
                      <a:pt x="60325" y="219604"/>
                      <a:pt x="0" y="234950"/>
                    </a:cubicBezTo>
                  </a:path>
                </a:pathLst>
              </a:custGeom>
              <a:noFill/>
              <a:ln w="19050" cap="rnd" algn="ctr">
                <a:solidFill>
                  <a:srgbClr val="C00000"/>
                </a:solidFill>
                <a:miter lim="800000"/>
                <a:headEnd/>
                <a:tailEnd type="arrow"/>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55" name="矩形 54">
                <a:extLst>
                  <a:ext uri="{FF2B5EF4-FFF2-40B4-BE49-F238E27FC236}">
                    <a16:creationId xmlns:a16="http://schemas.microsoft.com/office/drawing/2014/main" id="{A691CF61-6CCE-4BB7-A0F5-4EBFC2A36799}"/>
                  </a:ext>
                </a:extLst>
              </p:cNvPr>
              <p:cNvSpPr/>
              <p:nvPr/>
            </p:nvSpPr>
            <p:spPr>
              <a:xfrm>
                <a:off x="7662685" y="4274524"/>
                <a:ext cx="492443" cy="276999"/>
              </a:xfrm>
              <a:prstGeom prst="rect">
                <a:avLst/>
              </a:prstGeom>
            </p:spPr>
            <p:txBody>
              <a:bodyPr wrap="none">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zh-CN" altLang="en-US" sz="1200" dirty="0">
                    <a:solidFill>
                      <a:srgbClr val="C00000"/>
                    </a:solidFill>
                    <a:latin typeface="隶书" panose="02010509060101010101" pitchFamily="49" charset="-122"/>
                    <a:ea typeface="隶书" panose="02010509060101010101" pitchFamily="49" charset="-122"/>
                  </a:rPr>
                  <a:t>迁移</a:t>
                </a:r>
                <a:endParaRPr lang="en-US" sz="1200" dirty="0">
                  <a:solidFill>
                    <a:srgbClr val="C00000"/>
                  </a:solidFill>
                  <a:latin typeface="隶书" panose="02010509060101010101" pitchFamily="49" charset="-122"/>
                  <a:ea typeface="隶书" panose="02010509060101010101" pitchFamily="49" charset="-122"/>
                </a:endParaRPr>
              </a:p>
            </p:txBody>
          </p:sp>
          <p:sp>
            <p:nvSpPr>
              <p:cNvPr id="56" name="文本框 181">
                <a:extLst>
                  <a:ext uri="{FF2B5EF4-FFF2-40B4-BE49-F238E27FC236}">
                    <a16:creationId xmlns:a16="http://schemas.microsoft.com/office/drawing/2014/main" id="{E5AC4A40-7B4E-4A3C-810E-632E291FFDB4}"/>
                  </a:ext>
                </a:extLst>
              </p:cNvPr>
              <p:cNvSpPr txBox="1"/>
              <p:nvPr/>
            </p:nvSpPr>
            <p:spPr>
              <a:xfrm>
                <a:off x="6898452" y="3790203"/>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latin typeface="隶书" panose="02010509060101010101" pitchFamily="49" charset="-122"/>
                    <a:ea typeface="隶书" panose="02010509060101010101" pitchFamily="49" charset="-122"/>
                    <a:cs typeface="Times New Roman" panose="02020603050405020304" pitchFamily="18" charset="0"/>
                  </a:rPr>
                  <a:t>DF3</a:t>
                </a:r>
              </a:p>
            </p:txBody>
          </p:sp>
          <p:sp>
            <p:nvSpPr>
              <p:cNvPr id="57" name="文本框 182">
                <a:extLst>
                  <a:ext uri="{FF2B5EF4-FFF2-40B4-BE49-F238E27FC236}">
                    <a16:creationId xmlns:a16="http://schemas.microsoft.com/office/drawing/2014/main" id="{D1574468-D660-4246-A780-8611FF6ED693}"/>
                  </a:ext>
                </a:extLst>
              </p:cNvPr>
              <p:cNvSpPr txBox="1"/>
              <p:nvPr/>
            </p:nvSpPr>
            <p:spPr>
              <a:xfrm>
                <a:off x="7879249" y="3866058"/>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latin typeface="隶书" panose="02010509060101010101" pitchFamily="49" charset="-122"/>
                    <a:ea typeface="隶书" panose="02010509060101010101" pitchFamily="49" charset="-122"/>
                    <a:cs typeface="Times New Roman" panose="02020603050405020304" pitchFamily="18" charset="0"/>
                  </a:rPr>
                  <a:t>DF1</a:t>
                </a:r>
              </a:p>
            </p:txBody>
          </p:sp>
          <p:sp>
            <p:nvSpPr>
              <p:cNvPr id="58" name="文本框 183">
                <a:extLst>
                  <a:ext uri="{FF2B5EF4-FFF2-40B4-BE49-F238E27FC236}">
                    <a16:creationId xmlns:a16="http://schemas.microsoft.com/office/drawing/2014/main" id="{5D2DAC75-D3E6-4901-B757-F99BAE165113}"/>
                  </a:ext>
                </a:extLst>
              </p:cNvPr>
              <p:cNvSpPr txBox="1"/>
              <p:nvPr/>
            </p:nvSpPr>
            <p:spPr>
              <a:xfrm>
                <a:off x="7232766" y="4060296"/>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altLang="zh-CN" sz="1200" dirty="0">
                    <a:latin typeface="隶书" panose="02010509060101010101" pitchFamily="49" charset="-122"/>
                    <a:ea typeface="隶书" panose="02010509060101010101" pitchFamily="49" charset="-122"/>
                    <a:cs typeface="Times New Roman" panose="02020603050405020304" pitchFamily="18" charset="0"/>
                  </a:rPr>
                  <a:t>DF</a:t>
                </a:r>
                <a:r>
                  <a:rPr lang="en-US" sz="1200" dirty="0">
                    <a:latin typeface="隶书" panose="02010509060101010101" pitchFamily="49" charset="-122"/>
                    <a:ea typeface="隶书" panose="02010509060101010101" pitchFamily="49" charset="-122"/>
                    <a:cs typeface="Times New Roman" panose="02020603050405020304" pitchFamily="18" charset="0"/>
                  </a:rPr>
                  <a:t>1</a:t>
                </a:r>
              </a:p>
            </p:txBody>
          </p:sp>
        </p:grpSp>
        <p:sp>
          <p:nvSpPr>
            <p:cNvPr id="45" name="文本框 198">
              <a:extLst>
                <a:ext uri="{FF2B5EF4-FFF2-40B4-BE49-F238E27FC236}">
                  <a16:creationId xmlns:a16="http://schemas.microsoft.com/office/drawing/2014/main" id="{D9188580-9740-4F25-9B0A-1F918EED37F3}"/>
                </a:ext>
              </a:extLst>
            </p:cNvPr>
            <p:cNvSpPr txBox="1"/>
            <p:nvPr/>
          </p:nvSpPr>
          <p:spPr>
            <a:xfrm>
              <a:off x="5744679" y="2504279"/>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latin typeface="隶书" panose="02010509060101010101" pitchFamily="49" charset="-122"/>
                  <a:ea typeface="隶书" panose="02010509060101010101" pitchFamily="49" charset="-122"/>
                  <a:cs typeface="Times New Roman" panose="02020603050405020304" pitchFamily="18" charset="0"/>
                </a:rPr>
                <a:t>DF2</a:t>
              </a:r>
            </a:p>
          </p:txBody>
        </p:sp>
      </p:grpSp>
      <p:sp>
        <p:nvSpPr>
          <p:cNvPr id="59" name="文本框 161">
            <a:extLst>
              <a:ext uri="{FF2B5EF4-FFF2-40B4-BE49-F238E27FC236}">
                <a16:creationId xmlns:a16="http://schemas.microsoft.com/office/drawing/2014/main" id="{509AB2ED-622E-4D69-89F6-483B32C7F3CE}"/>
              </a:ext>
            </a:extLst>
          </p:cNvPr>
          <p:cNvSpPr txBox="1"/>
          <p:nvPr/>
        </p:nvSpPr>
        <p:spPr>
          <a:xfrm>
            <a:off x="8509539" y="3179340"/>
            <a:ext cx="2469136" cy="338554"/>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GB" altLang="zh-CN" sz="1600" b="0" dirty="0">
                <a:latin typeface="隶书" panose="02010509060101010101" pitchFamily="49" charset="-122"/>
                <a:ea typeface="隶书" panose="02010509060101010101" pitchFamily="49" charset="-122"/>
              </a:rPr>
              <a:t>(a)</a:t>
            </a:r>
            <a:r>
              <a:rPr lang="zh-CN" altLang="en-US" sz="1600" b="0" dirty="0">
                <a:latin typeface="隶书" panose="02010509060101010101" pitchFamily="49" charset="-122"/>
                <a:ea typeface="隶书" panose="02010509060101010101" pitchFamily="49" charset="-122"/>
              </a:rPr>
              <a:t>空间复用：实例伸缩</a:t>
            </a:r>
          </a:p>
        </p:txBody>
      </p:sp>
      <p:sp>
        <p:nvSpPr>
          <p:cNvPr id="60" name="文本框 161">
            <a:extLst>
              <a:ext uri="{FF2B5EF4-FFF2-40B4-BE49-F238E27FC236}">
                <a16:creationId xmlns:a16="http://schemas.microsoft.com/office/drawing/2014/main" id="{CDF4EBFB-3827-48E1-B023-F062F8D991C0}"/>
              </a:ext>
            </a:extLst>
          </p:cNvPr>
          <p:cNvSpPr txBox="1"/>
          <p:nvPr/>
        </p:nvSpPr>
        <p:spPr>
          <a:xfrm>
            <a:off x="8499814" y="4423842"/>
            <a:ext cx="2469136" cy="338554"/>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GB" altLang="zh-CN" sz="1600" b="0" dirty="0">
                <a:latin typeface="隶书" panose="02010509060101010101" pitchFamily="49" charset="-122"/>
                <a:ea typeface="隶书" panose="02010509060101010101" pitchFamily="49" charset="-122"/>
              </a:rPr>
              <a:t>(</a:t>
            </a:r>
            <a:r>
              <a:rPr lang="en-US" altLang="zh-CN" sz="1600" b="0" dirty="0">
                <a:latin typeface="隶书" panose="02010509060101010101" pitchFamily="49" charset="-122"/>
                <a:ea typeface="隶书" panose="02010509060101010101" pitchFamily="49" charset="-122"/>
              </a:rPr>
              <a:t>b</a:t>
            </a:r>
            <a:r>
              <a:rPr lang="en-GB" altLang="zh-CN" sz="1600" b="0" dirty="0">
                <a:latin typeface="隶书" panose="02010509060101010101" pitchFamily="49" charset="-122"/>
                <a:ea typeface="隶书" panose="02010509060101010101" pitchFamily="49" charset="-122"/>
              </a:rPr>
              <a:t>)</a:t>
            </a:r>
            <a:r>
              <a:rPr lang="zh-CN" altLang="en-US" sz="1600" b="0" dirty="0">
                <a:latin typeface="隶书" panose="02010509060101010101" pitchFamily="49" charset="-122"/>
                <a:ea typeface="隶书" panose="02010509060101010101" pitchFamily="49" charset="-122"/>
              </a:rPr>
              <a:t>空间复用：实例迁移</a:t>
            </a:r>
          </a:p>
        </p:txBody>
      </p:sp>
      <p:sp>
        <p:nvSpPr>
          <p:cNvPr id="61" name="文本框 161">
            <a:extLst>
              <a:ext uri="{FF2B5EF4-FFF2-40B4-BE49-F238E27FC236}">
                <a16:creationId xmlns:a16="http://schemas.microsoft.com/office/drawing/2014/main" id="{3A7E2F36-E797-4727-80D9-3012262E84E0}"/>
              </a:ext>
            </a:extLst>
          </p:cNvPr>
          <p:cNvSpPr txBox="1"/>
          <p:nvPr/>
        </p:nvSpPr>
        <p:spPr>
          <a:xfrm>
            <a:off x="8413899" y="6235103"/>
            <a:ext cx="2469136" cy="338554"/>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GB" altLang="zh-CN" sz="1600" b="0" dirty="0">
                <a:latin typeface="隶书" panose="02010509060101010101" pitchFamily="49" charset="-122"/>
                <a:ea typeface="隶书" panose="02010509060101010101" pitchFamily="49" charset="-122"/>
              </a:rPr>
              <a:t>(</a:t>
            </a:r>
            <a:r>
              <a:rPr lang="en-US" altLang="zh-CN" sz="1600" b="0" dirty="0">
                <a:latin typeface="隶书" panose="02010509060101010101" pitchFamily="49" charset="-122"/>
                <a:ea typeface="隶书" panose="02010509060101010101" pitchFamily="49" charset="-122"/>
              </a:rPr>
              <a:t>c</a:t>
            </a:r>
            <a:r>
              <a:rPr lang="en-GB" altLang="zh-CN" sz="1600" b="0" dirty="0">
                <a:latin typeface="隶书" panose="02010509060101010101" pitchFamily="49" charset="-122"/>
                <a:ea typeface="隶书" panose="02010509060101010101" pitchFamily="49" charset="-122"/>
              </a:rPr>
              <a:t>)</a:t>
            </a:r>
            <a:r>
              <a:rPr lang="zh-CN" altLang="en-US" sz="1600" b="0" dirty="0">
                <a:latin typeface="隶书" panose="02010509060101010101" pitchFamily="49" charset="-122"/>
                <a:ea typeface="隶书" panose="02010509060101010101" pitchFamily="49" charset="-122"/>
              </a:rPr>
              <a:t>时间复用：挂起恢复</a:t>
            </a:r>
          </a:p>
        </p:txBody>
      </p:sp>
      <p:sp>
        <p:nvSpPr>
          <p:cNvPr id="77" name="左大括号 76">
            <a:extLst>
              <a:ext uri="{FF2B5EF4-FFF2-40B4-BE49-F238E27FC236}">
                <a16:creationId xmlns:a16="http://schemas.microsoft.com/office/drawing/2014/main" id="{E3907185-B716-4AB4-84C3-E4803993F4F8}"/>
              </a:ext>
            </a:extLst>
          </p:cNvPr>
          <p:cNvSpPr/>
          <p:nvPr/>
        </p:nvSpPr>
        <p:spPr>
          <a:xfrm>
            <a:off x="7965782" y="4837037"/>
            <a:ext cx="281895" cy="1940266"/>
          </a:xfrm>
          <a:prstGeom prst="leftBrace">
            <a:avLst>
              <a:gd name="adj1" fmla="val 11842"/>
              <a:gd name="adj2" fmla="val 49576"/>
            </a:avLst>
          </a:prstGeom>
          <a:ln w="25400"/>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
        <p:nvSpPr>
          <p:cNvPr id="79" name="左大括号 78">
            <a:extLst>
              <a:ext uri="{FF2B5EF4-FFF2-40B4-BE49-F238E27FC236}">
                <a16:creationId xmlns:a16="http://schemas.microsoft.com/office/drawing/2014/main" id="{F001DFA4-5DA9-4B97-A4B1-BCEF235414F3}"/>
              </a:ext>
            </a:extLst>
          </p:cNvPr>
          <p:cNvSpPr/>
          <p:nvPr/>
        </p:nvSpPr>
        <p:spPr>
          <a:xfrm>
            <a:off x="7934569" y="2127252"/>
            <a:ext cx="308631" cy="2616348"/>
          </a:xfrm>
          <a:prstGeom prst="leftBrace">
            <a:avLst>
              <a:gd name="adj1" fmla="val 4866"/>
              <a:gd name="adj2" fmla="val 49576"/>
            </a:avLst>
          </a:prstGeom>
          <a:ln w="25400"/>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
        <p:nvSpPr>
          <p:cNvPr id="83" name="圆角矩形 173">
            <a:extLst>
              <a:ext uri="{FF2B5EF4-FFF2-40B4-BE49-F238E27FC236}">
                <a16:creationId xmlns:a16="http://schemas.microsoft.com/office/drawing/2014/main" id="{F1022B60-374A-4875-AFF0-08048B2D0C91}"/>
              </a:ext>
            </a:extLst>
          </p:cNvPr>
          <p:cNvSpPr/>
          <p:nvPr/>
        </p:nvSpPr>
        <p:spPr bwMode="gray">
          <a:xfrm>
            <a:off x="9898350" y="5219680"/>
            <a:ext cx="860260" cy="201356"/>
          </a:xfrm>
          <a:prstGeom prst="roundRect">
            <a:avLst/>
          </a:prstGeom>
          <a:solidFill>
            <a:schemeClr val="bg1"/>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隶书" panose="02010509060101010101" pitchFamily="49" charset="-122"/>
              <a:ea typeface="隶书" panose="02010509060101010101" pitchFamily="49" charset="-122"/>
            </a:endParaRPr>
          </a:p>
        </p:txBody>
      </p:sp>
      <p:sp>
        <p:nvSpPr>
          <p:cNvPr id="85" name="文本框 191">
            <a:extLst>
              <a:ext uri="{FF2B5EF4-FFF2-40B4-BE49-F238E27FC236}">
                <a16:creationId xmlns:a16="http://schemas.microsoft.com/office/drawing/2014/main" id="{283F491C-85BF-4D88-9110-F8902566F334}"/>
              </a:ext>
            </a:extLst>
          </p:cNvPr>
          <p:cNvSpPr txBox="1"/>
          <p:nvPr/>
        </p:nvSpPr>
        <p:spPr>
          <a:xfrm>
            <a:off x="10086008" y="5179623"/>
            <a:ext cx="657272" cy="276999"/>
          </a:xfrm>
          <a:prstGeom prst="rect">
            <a:avLst/>
          </a:prstGeom>
          <a:noFill/>
        </p:spPr>
        <p:txBody>
          <a:bodyPr wrap="square" rtlCol="0">
            <a:spAutoFit/>
          </a:bodyPr>
          <a:ls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a:lstStyle>
          <a:p>
            <a:r>
              <a:rPr lang="en-US" sz="1200" dirty="0">
                <a:latin typeface="隶书" panose="02010509060101010101" pitchFamily="49" charset="-122"/>
                <a:ea typeface="隶书" panose="02010509060101010101" pitchFamily="49" charset="-122"/>
                <a:cs typeface="Times New Roman" panose="02020603050405020304" pitchFamily="18" charset="0"/>
              </a:rPr>
              <a:t>DF4</a:t>
            </a:r>
          </a:p>
        </p:txBody>
      </p:sp>
      <p:sp>
        <p:nvSpPr>
          <p:cNvPr id="73" name="椭圆 72">
            <a:extLst>
              <a:ext uri="{FF2B5EF4-FFF2-40B4-BE49-F238E27FC236}">
                <a16:creationId xmlns:a16="http://schemas.microsoft.com/office/drawing/2014/main" id="{B40B2D4B-6709-4D01-8E8D-7132A6835493}"/>
              </a:ext>
            </a:extLst>
          </p:cNvPr>
          <p:cNvSpPr/>
          <p:nvPr/>
        </p:nvSpPr>
        <p:spPr>
          <a:xfrm>
            <a:off x="5926606" y="2971102"/>
            <a:ext cx="1888305" cy="930315"/>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空间复用</a:t>
            </a:r>
            <a:endParaRPr lang="en-GB" sz="3200" dirty="0">
              <a:latin typeface="隶书" panose="02010509060101010101" pitchFamily="49" charset="-122"/>
              <a:ea typeface="隶书" panose="02010509060101010101" pitchFamily="49" charset="-122"/>
            </a:endParaRPr>
          </a:p>
        </p:txBody>
      </p:sp>
      <p:sp>
        <p:nvSpPr>
          <p:cNvPr id="76" name="椭圆 75">
            <a:extLst>
              <a:ext uri="{FF2B5EF4-FFF2-40B4-BE49-F238E27FC236}">
                <a16:creationId xmlns:a16="http://schemas.microsoft.com/office/drawing/2014/main" id="{6801BDCC-1F4D-43EE-8691-AE43ADF9D705}"/>
              </a:ext>
            </a:extLst>
          </p:cNvPr>
          <p:cNvSpPr/>
          <p:nvPr/>
        </p:nvSpPr>
        <p:spPr>
          <a:xfrm>
            <a:off x="5967758" y="5342012"/>
            <a:ext cx="1888305" cy="930315"/>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时间复用</a:t>
            </a:r>
            <a:endParaRPr lang="en-GB" sz="3200" dirty="0">
              <a:latin typeface="隶书" panose="02010509060101010101" pitchFamily="49" charset="-122"/>
              <a:ea typeface="隶书" panose="02010509060101010101" pitchFamily="49" charset="-122"/>
            </a:endParaRPr>
          </a:p>
        </p:txBody>
      </p:sp>
      <p:sp>
        <p:nvSpPr>
          <p:cNvPr id="78" name="圆角矩形 1">
            <a:extLst>
              <a:ext uri="{FF2B5EF4-FFF2-40B4-BE49-F238E27FC236}">
                <a16:creationId xmlns:a16="http://schemas.microsoft.com/office/drawing/2014/main" id="{DD608342-192B-4FF3-BE48-1FB2EE3636CC}"/>
              </a:ext>
            </a:extLst>
          </p:cNvPr>
          <p:cNvSpPr/>
          <p:nvPr/>
        </p:nvSpPr>
        <p:spPr>
          <a:xfrm>
            <a:off x="202020" y="989623"/>
            <a:ext cx="11674294" cy="1040261"/>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调度策略包括</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算子资源时间、空间复用</a:t>
            </a:r>
            <a:r>
              <a:rPr lang="en-GB"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2</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方面。重点关注</a:t>
            </a:r>
            <a:r>
              <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MS-DF</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调度策略结合算子时空资源特点保障自适应性的</a:t>
            </a: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挑战</a:t>
            </a:r>
            <a:endParaRPr lang="en-US" altLang="zh-CN" sz="2800" dirty="0">
              <a:solidFill>
                <a:srgbClr val="C00000"/>
              </a:solidFill>
              <a:latin typeface="Times New Roman" panose="02020503050405090304" pitchFamily="18" charset="0"/>
              <a:cs typeface="Times New Roman" panose="02020503050405090304" pitchFamily="18" charset="0"/>
            </a:endParaRPr>
          </a:p>
        </p:txBody>
      </p:sp>
      <p:sp>
        <p:nvSpPr>
          <p:cNvPr id="80" name="椭圆 79">
            <a:extLst>
              <a:ext uri="{FF2B5EF4-FFF2-40B4-BE49-F238E27FC236}">
                <a16:creationId xmlns:a16="http://schemas.microsoft.com/office/drawing/2014/main" id="{10D4B9A9-0B43-4BF9-8910-60FB7B4E0E03}"/>
              </a:ext>
            </a:extLst>
          </p:cNvPr>
          <p:cNvSpPr/>
          <p:nvPr/>
        </p:nvSpPr>
        <p:spPr>
          <a:xfrm>
            <a:off x="3080167" y="3976857"/>
            <a:ext cx="1888305" cy="930315"/>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调度策略</a:t>
            </a:r>
            <a:endParaRPr lang="en-GB" sz="3200" dirty="0">
              <a:latin typeface="隶书" panose="02010509060101010101" pitchFamily="49" charset="-122"/>
              <a:ea typeface="隶书" panose="02010509060101010101" pitchFamily="49" charset="-122"/>
            </a:endParaRPr>
          </a:p>
        </p:txBody>
      </p:sp>
      <p:cxnSp>
        <p:nvCxnSpPr>
          <p:cNvPr id="82" name="直接连接符 81">
            <a:extLst>
              <a:ext uri="{FF2B5EF4-FFF2-40B4-BE49-F238E27FC236}">
                <a16:creationId xmlns:a16="http://schemas.microsoft.com/office/drawing/2014/main" id="{FAE97A0A-AFE9-4AD0-BA6C-8F7271D803C9}"/>
              </a:ext>
            </a:extLst>
          </p:cNvPr>
          <p:cNvCxnSpPr>
            <a:cxnSpLocks/>
            <a:stCxn id="73" idx="2"/>
            <a:endCxn id="80" idx="6"/>
          </p:cNvCxnSpPr>
          <p:nvPr/>
        </p:nvCxnSpPr>
        <p:spPr>
          <a:xfrm flipH="1">
            <a:off x="4968472" y="3436260"/>
            <a:ext cx="958134" cy="1005755"/>
          </a:xfrm>
          <a:prstGeom prst="line">
            <a:avLst/>
          </a:prstGeom>
          <a:ln w="381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76E932C8-E187-4BF0-B3B7-7318B5E20615}"/>
              </a:ext>
            </a:extLst>
          </p:cNvPr>
          <p:cNvCxnSpPr>
            <a:cxnSpLocks/>
            <a:stCxn id="76" idx="2"/>
            <a:endCxn id="80" idx="6"/>
          </p:cNvCxnSpPr>
          <p:nvPr/>
        </p:nvCxnSpPr>
        <p:spPr>
          <a:xfrm flipH="1" flipV="1">
            <a:off x="4968472" y="4442015"/>
            <a:ext cx="999286" cy="1365155"/>
          </a:xfrm>
          <a:prstGeom prst="line">
            <a:avLst/>
          </a:prstGeom>
          <a:ln w="381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86" name="左大括号 85">
            <a:extLst>
              <a:ext uri="{FF2B5EF4-FFF2-40B4-BE49-F238E27FC236}">
                <a16:creationId xmlns:a16="http://schemas.microsoft.com/office/drawing/2014/main" id="{0A159E75-C45C-48C4-BCD2-5030905F6735}"/>
              </a:ext>
            </a:extLst>
          </p:cNvPr>
          <p:cNvSpPr/>
          <p:nvPr/>
        </p:nvSpPr>
        <p:spPr>
          <a:xfrm rot="10800000">
            <a:off x="2749670" y="2770697"/>
            <a:ext cx="290344" cy="3306289"/>
          </a:xfrm>
          <a:prstGeom prst="leftBrace">
            <a:avLst>
              <a:gd name="adj1" fmla="val 4866"/>
              <a:gd name="adj2" fmla="val 49576"/>
            </a:avLst>
          </a:prstGeom>
          <a:ln w="25400"/>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pic>
        <p:nvPicPr>
          <p:cNvPr id="87" name="图片 86">
            <a:extLst>
              <a:ext uri="{FF2B5EF4-FFF2-40B4-BE49-F238E27FC236}">
                <a16:creationId xmlns:a16="http://schemas.microsoft.com/office/drawing/2014/main" id="{6C7FB70E-FC51-4C6D-9DC8-513239626E0D}"/>
              </a:ext>
            </a:extLst>
          </p:cNvPr>
          <p:cNvPicPr>
            <a:picLocks noChangeAspect="1"/>
          </p:cNvPicPr>
          <p:nvPr/>
        </p:nvPicPr>
        <p:blipFill>
          <a:blip r:embed="rId3"/>
          <a:stretch>
            <a:fillRect/>
          </a:stretch>
        </p:blipFill>
        <p:spPr>
          <a:xfrm>
            <a:off x="265828" y="3055047"/>
            <a:ext cx="2412978" cy="1081948"/>
          </a:xfrm>
          <a:prstGeom prst="rect">
            <a:avLst/>
          </a:prstGeom>
        </p:spPr>
      </p:pic>
      <p:pic>
        <p:nvPicPr>
          <p:cNvPr id="88" name="图片 87">
            <a:extLst>
              <a:ext uri="{FF2B5EF4-FFF2-40B4-BE49-F238E27FC236}">
                <a16:creationId xmlns:a16="http://schemas.microsoft.com/office/drawing/2014/main" id="{AA53AECC-0AC9-48E5-911E-33054A991A38}"/>
              </a:ext>
            </a:extLst>
          </p:cNvPr>
          <p:cNvPicPr>
            <a:picLocks noChangeAspect="1"/>
          </p:cNvPicPr>
          <p:nvPr/>
        </p:nvPicPr>
        <p:blipFill>
          <a:blip r:embed="rId4"/>
          <a:stretch>
            <a:fillRect/>
          </a:stretch>
        </p:blipFill>
        <p:spPr>
          <a:xfrm>
            <a:off x="264174" y="4698522"/>
            <a:ext cx="2474915" cy="1133335"/>
          </a:xfrm>
          <a:prstGeom prst="rect">
            <a:avLst/>
          </a:prstGeom>
        </p:spPr>
      </p:pic>
      <p:sp>
        <p:nvSpPr>
          <p:cNvPr id="89" name="标题 1">
            <a:extLst>
              <a:ext uri="{FF2B5EF4-FFF2-40B4-BE49-F238E27FC236}">
                <a16:creationId xmlns:a16="http://schemas.microsoft.com/office/drawing/2014/main" id="{519F09F4-A2FB-4AD7-8848-96A4A3357E23}"/>
              </a:ext>
            </a:extLst>
          </p:cNvPr>
          <p:cNvSpPr>
            <a:spLocks noGrp="1"/>
          </p:cNvSpPr>
          <p:nvPr/>
        </p:nvSpPr>
        <p:spPr>
          <a:xfrm>
            <a:off x="184947" y="2258994"/>
            <a:ext cx="2709894" cy="51170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集群调度效果</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Tree>
    <p:extLst>
      <p:ext uri="{BB962C8B-B14F-4D97-AF65-F5344CB8AC3E}">
        <p14:creationId xmlns:p14="http://schemas.microsoft.com/office/powerpoint/2010/main" val="21482898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nvSpPr>
        <p:spPr>
          <a:xfrm>
            <a:off x="-1" y="168105"/>
            <a:ext cx="11876315" cy="9303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综述内容</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3</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 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的调度策略</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时空复用</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68" name="内容占位符 1">
            <a:extLst>
              <a:ext uri="{FF2B5EF4-FFF2-40B4-BE49-F238E27FC236}">
                <a16:creationId xmlns:a16="http://schemas.microsoft.com/office/drawing/2014/main" id="{7AB37D41-4E6B-474B-A7BD-FD26B2D55B87}"/>
              </a:ext>
            </a:extLst>
          </p:cNvPr>
          <p:cNvSpPr txBox="1">
            <a:spLocks/>
          </p:cNvSpPr>
          <p:nvPr/>
        </p:nvSpPr>
        <p:spPr bwMode="auto">
          <a:xfrm>
            <a:off x="-325181" y="3190058"/>
            <a:ext cx="2258089" cy="673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471487" lvl="1" indent="0">
              <a:buNone/>
            </a:pPr>
            <a:r>
              <a:rPr lang="zh-CN" altLang="en-US" b="0" kern="0" dirty="0">
                <a:solidFill>
                  <a:schemeClr val="tx1"/>
                </a:solidFill>
                <a:latin typeface="隶书" panose="02010509060101010101" pitchFamily="49" charset="-122"/>
                <a:ea typeface="隶书" panose="02010509060101010101" pitchFamily="49" charset="-122"/>
              </a:rPr>
              <a:t>爬山算法</a:t>
            </a:r>
            <a:endParaRPr lang="en-GB" altLang="zh-CN" b="0" kern="0" dirty="0">
              <a:solidFill>
                <a:schemeClr val="tx1"/>
              </a:solidFill>
              <a:latin typeface="隶书" panose="02010509060101010101" pitchFamily="49" charset="-122"/>
              <a:ea typeface="隶书" panose="02010509060101010101" pitchFamily="49" charset="-122"/>
            </a:endParaRPr>
          </a:p>
          <a:p>
            <a:pPr marL="471487" lvl="1" indent="0">
              <a:buNone/>
            </a:pPr>
            <a:r>
              <a:rPr lang="en-US" altLang="zh-CN" b="0" kern="0" dirty="0">
                <a:solidFill>
                  <a:schemeClr val="tx1"/>
                </a:solidFill>
                <a:latin typeface="隶书" panose="02010509060101010101" pitchFamily="49" charset="-122"/>
                <a:ea typeface="隶书" panose="02010509060101010101" pitchFamily="49" charset="-122"/>
              </a:rPr>
              <a:t>@IPDPS19</a:t>
            </a:r>
          </a:p>
        </p:txBody>
      </p:sp>
      <p:sp>
        <p:nvSpPr>
          <p:cNvPr id="76" name="椭圆 75">
            <a:extLst>
              <a:ext uri="{FF2B5EF4-FFF2-40B4-BE49-F238E27FC236}">
                <a16:creationId xmlns:a16="http://schemas.microsoft.com/office/drawing/2014/main" id="{9A4FEB1C-6878-488B-ADA3-E9B6AF78A751}"/>
              </a:ext>
            </a:extLst>
          </p:cNvPr>
          <p:cNvSpPr/>
          <p:nvPr/>
        </p:nvSpPr>
        <p:spPr>
          <a:xfrm>
            <a:off x="4284741" y="3429000"/>
            <a:ext cx="2933205" cy="118456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隶书" panose="02010509060101010101" pitchFamily="49" charset="-122"/>
                <a:ea typeface="隶书" panose="02010509060101010101" pitchFamily="49" charset="-122"/>
              </a:rPr>
              <a:t>调度策略</a:t>
            </a:r>
            <a:endParaRPr lang="en-GB" sz="3600" dirty="0">
              <a:latin typeface="隶书" panose="02010509060101010101" pitchFamily="49" charset="-122"/>
              <a:ea typeface="隶书" panose="02010509060101010101" pitchFamily="49" charset="-122"/>
            </a:endParaRPr>
          </a:p>
        </p:txBody>
      </p:sp>
      <p:grpSp>
        <p:nvGrpSpPr>
          <p:cNvPr id="2" name="组合 1">
            <a:extLst>
              <a:ext uri="{FF2B5EF4-FFF2-40B4-BE49-F238E27FC236}">
                <a16:creationId xmlns:a16="http://schemas.microsoft.com/office/drawing/2014/main" id="{FB6CD087-255F-418E-9C06-D44F178B3154}"/>
              </a:ext>
            </a:extLst>
          </p:cNvPr>
          <p:cNvGrpSpPr/>
          <p:nvPr/>
        </p:nvGrpSpPr>
        <p:grpSpPr>
          <a:xfrm>
            <a:off x="3307137" y="2224707"/>
            <a:ext cx="5172326" cy="3953699"/>
            <a:chOff x="3307137" y="2224707"/>
            <a:chExt cx="5172326" cy="3953699"/>
          </a:xfrm>
        </p:grpSpPr>
        <p:sp>
          <p:nvSpPr>
            <p:cNvPr id="78" name="椭圆 77">
              <a:extLst>
                <a:ext uri="{FF2B5EF4-FFF2-40B4-BE49-F238E27FC236}">
                  <a16:creationId xmlns:a16="http://schemas.microsoft.com/office/drawing/2014/main" id="{6B13C9E4-ABE7-4A1C-A17D-8BD740DE6808}"/>
                </a:ext>
              </a:extLst>
            </p:cNvPr>
            <p:cNvSpPr/>
            <p:nvPr/>
          </p:nvSpPr>
          <p:spPr>
            <a:xfrm>
              <a:off x="3307137" y="2242441"/>
              <a:ext cx="5111015" cy="3408218"/>
            </a:xfrm>
            <a:prstGeom prst="ellipse">
              <a:avLst/>
            </a:prstGeom>
            <a:no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0" name="椭圆 79">
              <a:extLst>
                <a:ext uri="{FF2B5EF4-FFF2-40B4-BE49-F238E27FC236}">
                  <a16:creationId xmlns:a16="http://schemas.microsoft.com/office/drawing/2014/main" id="{0A2045F1-25D5-4961-8207-9FE6884D9A20}"/>
                </a:ext>
              </a:extLst>
            </p:cNvPr>
            <p:cNvSpPr/>
            <p:nvPr/>
          </p:nvSpPr>
          <p:spPr>
            <a:xfrm>
              <a:off x="7280054" y="2432908"/>
              <a:ext cx="1199409" cy="1056904"/>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时间</a:t>
              </a:r>
              <a:endParaRPr lang="en-GB" sz="3200" dirty="0">
                <a:latin typeface="隶书" panose="02010509060101010101" pitchFamily="49" charset="-122"/>
                <a:ea typeface="隶书" panose="02010509060101010101" pitchFamily="49" charset="-122"/>
              </a:endParaRPr>
            </a:p>
          </p:txBody>
        </p:sp>
        <p:sp>
          <p:nvSpPr>
            <p:cNvPr id="82" name="椭圆 81">
              <a:extLst>
                <a:ext uri="{FF2B5EF4-FFF2-40B4-BE49-F238E27FC236}">
                  <a16:creationId xmlns:a16="http://schemas.microsoft.com/office/drawing/2014/main" id="{8DA5C2BE-1710-4681-BEC7-93D9A2267C43}"/>
                </a:ext>
              </a:extLst>
            </p:cNvPr>
            <p:cNvSpPr/>
            <p:nvPr/>
          </p:nvSpPr>
          <p:spPr>
            <a:xfrm>
              <a:off x="3497257" y="2224707"/>
              <a:ext cx="1199409" cy="1056904"/>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空间</a:t>
              </a:r>
              <a:endParaRPr lang="en-GB" sz="3200" dirty="0">
                <a:latin typeface="隶书" panose="02010509060101010101" pitchFamily="49" charset="-122"/>
                <a:ea typeface="隶书" panose="02010509060101010101" pitchFamily="49" charset="-122"/>
              </a:endParaRPr>
            </a:p>
          </p:txBody>
        </p:sp>
        <p:sp>
          <p:nvSpPr>
            <p:cNvPr id="84" name="椭圆 83">
              <a:extLst>
                <a:ext uri="{FF2B5EF4-FFF2-40B4-BE49-F238E27FC236}">
                  <a16:creationId xmlns:a16="http://schemas.microsoft.com/office/drawing/2014/main" id="{D2E282E5-6589-4EA6-8B97-F8578EEAFB00}"/>
                </a:ext>
              </a:extLst>
            </p:cNvPr>
            <p:cNvSpPr/>
            <p:nvPr/>
          </p:nvSpPr>
          <p:spPr>
            <a:xfrm>
              <a:off x="5338451" y="5121502"/>
              <a:ext cx="1199409" cy="1056904"/>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混合</a:t>
              </a:r>
              <a:endParaRPr lang="en-GB" sz="3200" dirty="0">
                <a:latin typeface="隶书" panose="02010509060101010101" pitchFamily="49" charset="-122"/>
                <a:ea typeface="隶书" panose="02010509060101010101" pitchFamily="49" charset="-122"/>
              </a:endParaRPr>
            </a:p>
          </p:txBody>
        </p:sp>
      </p:grpSp>
      <p:sp>
        <p:nvSpPr>
          <p:cNvPr id="90" name="内容占位符 1">
            <a:extLst>
              <a:ext uri="{FF2B5EF4-FFF2-40B4-BE49-F238E27FC236}">
                <a16:creationId xmlns:a16="http://schemas.microsoft.com/office/drawing/2014/main" id="{DAAF0310-0E2F-496B-A0A2-E96406FDBC77}"/>
              </a:ext>
            </a:extLst>
          </p:cNvPr>
          <p:cNvSpPr txBox="1">
            <a:spLocks/>
          </p:cNvSpPr>
          <p:nvPr/>
        </p:nvSpPr>
        <p:spPr bwMode="auto">
          <a:xfrm>
            <a:off x="-340398" y="1904649"/>
            <a:ext cx="2258089" cy="104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471487" lvl="1" indent="0">
              <a:buNone/>
            </a:pPr>
            <a:r>
              <a:rPr lang="zh-CN" altLang="en-US" b="0" kern="0" dirty="0">
                <a:solidFill>
                  <a:schemeClr val="tx1"/>
                </a:solidFill>
                <a:latin typeface="隶书" panose="02010509060101010101" pitchFamily="49" charset="-122"/>
                <a:ea typeface="隶书" panose="02010509060101010101" pitchFamily="49" charset="-122"/>
              </a:rPr>
              <a:t>机器学习</a:t>
            </a:r>
            <a:endParaRPr lang="en-GB" altLang="zh-CN" b="0" kern="0" dirty="0">
              <a:solidFill>
                <a:schemeClr val="tx1"/>
              </a:solidFill>
              <a:latin typeface="隶书" panose="02010509060101010101" pitchFamily="49" charset="-122"/>
              <a:ea typeface="隶书" panose="02010509060101010101" pitchFamily="49" charset="-122"/>
            </a:endParaRPr>
          </a:p>
          <a:p>
            <a:pPr marL="471487" lvl="1" indent="0">
              <a:buNone/>
            </a:pPr>
            <a:r>
              <a:rPr lang="en-US" altLang="zh-CN" b="0" kern="0" dirty="0">
                <a:solidFill>
                  <a:schemeClr val="tx1"/>
                </a:solidFill>
                <a:latin typeface="隶书" panose="02010509060101010101" pitchFamily="49" charset="-122"/>
                <a:ea typeface="隶书" panose="02010509060101010101" pitchFamily="49" charset="-122"/>
              </a:rPr>
              <a:t>@SoCC17</a:t>
            </a:r>
            <a:r>
              <a:rPr lang="en-GB" altLang="zh-CN" b="0" kern="0" dirty="0">
                <a:solidFill>
                  <a:schemeClr val="tx1"/>
                </a:solidFill>
                <a:latin typeface="隶书" panose="02010509060101010101" pitchFamily="49" charset="-122"/>
                <a:ea typeface="隶书" panose="02010509060101010101" pitchFamily="49" charset="-122"/>
              </a:rPr>
              <a:t>,19</a:t>
            </a:r>
            <a:r>
              <a:rPr lang="zh-CN" altLang="en-US" b="0" kern="0" dirty="0">
                <a:solidFill>
                  <a:schemeClr val="tx1"/>
                </a:solidFill>
                <a:latin typeface="隶书" panose="02010509060101010101" pitchFamily="49" charset="-122"/>
                <a:ea typeface="隶书" panose="02010509060101010101" pitchFamily="49" charset="-122"/>
              </a:rPr>
              <a:t>，</a:t>
            </a:r>
            <a:endParaRPr lang="en-GB" altLang="zh-CN" b="0" kern="0" dirty="0">
              <a:solidFill>
                <a:schemeClr val="tx1"/>
              </a:solidFill>
              <a:latin typeface="隶书" panose="02010509060101010101" pitchFamily="49" charset="-122"/>
              <a:ea typeface="隶书" panose="02010509060101010101" pitchFamily="49" charset="-122"/>
            </a:endParaRPr>
          </a:p>
          <a:p>
            <a:pPr marL="471487" lvl="1" indent="0">
              <a:buNone/>
            </a:pPr>
            <a:r>
              <a:rPr lang="en-US" altLang="zh-CN" b="0" kern="0" dirty="0">
                <a:solidFill>
                  <a:schemeClr val="tx1"/>
                </a:solidFill>
                <a:latin typeface="隶书" panose="02010509060101010101" pitchFamily="49" charset="-122"/>
                <a:ea typeface="隶书" panose="02010509060101010101" pitchFamily="49" charset="-122"/>
              </a:rPr>
              <a:t>ICML17</a:t>
            </a:r>
            <a:r>
              <a:rPr lang="en-GB" altLang="zh-CN" b="0" kern="0" dirty="0">
                <a:solidFill>
                  <a:schemeClr val="tx1"/>
                </a:solidFill>
                <a:latin typeface="隶书" panose="02010509060101010101" pitchFamily="49" charset="-122"/>
                <a:ea typeface="隶书" panose="02010509060101010101" pitchFamily="49" charset="-122"/>
              </a:rPr>
              <a:t>,18</a:t>
            </a:r>
            <a:endParaRPr lang="en-US" altLang="zh-CN" b="0" kern="0" dirty="0">
              <a:solidFill>
                <a:schemeClr val="tx1"/>
              </a:solidFill>
              <a:latin typeface="隶书" panose="02010509060101010101" pitchFamily="49" charset="-122"/>
              <a:ea typeface="隶书" panose="02010509060101010101" pitchFamily="49" charset="-122"/>
            </a:endParaRPr>
          </a:p>
        </p:txBody>
      </p:sp>
      <p:sp>
        <p:nvSpPr>
          <p:cNvPr id="91" name="内容占位符 1">
            <a:extLst>
              <a:ext uri="{FF2B5EF4-FFF2-40B4-BE49-F238E27FC236}">
                <a16:creationId xmlns:a16="http://schemas.microsoft.com/office/drawing/2014/main" id="{D7F7D8FF-5C18-4856-8BF4-221F87622A85}"/>
              </a:ext>
            </a:extLst>
          </p:cNvPr>
          <p:cNvSpPr txBox="1">
            <a:spLocks/>
          </p:cNvSpPr>
          <p:nvPr/>
        </p:nvSpPr>
        <p:spPr bwMode="auto">
          <a:xfrm>
            <a:off x="9933911" y="1967487"/>
            <a:ext cx="2258089" cy="1321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471487" lvl="1" indent="0">
              <a:buNone/>
            </a:pPr>
            <a:r>
              <a:rPr lang="zh-CN" altLang="en-US" b="0" kern="0" dirty="0">
                <a:solidFill>
                  <a:schemeClr val="tx1"/>
                </a:solidFill>
                <a:latin typeface="隶书" panose="02010509060101010101" pitchFamily="49" charset="-122"/>
                <a:ea typeface="隶书" panose="02010509060101010101" pitchFamily="49" charset="-122"/>
              </a:rPr>
              <a:t>资源使用周期波动</a:t>
            </a:r>
            <a:endParaRPr lang="en-GB" altLang="zh-CN" b="0" kern="0" dirty="0">
              <a:solidFill>
                <a:schemeClr val="tx1"/>
              </a:solidFill>
              <a:latin typeface="隶书" panose="02010509060101010101" pitchFamily="49" charset="-122"/>
              <a:ea typeface="隶书" panose="02010509060101010101" pitchFamily="49" charset="-122"/>
            </a:endParaRPr>
          </a:p>
          <a:p>
            <a:pPr marL="471487" lvl="1" indent="0">
              <a:buNone/>
            </a:pPr>
            <a:r>
              <a:rPr lang="en-US" altLang="zh-CN" b="0" kern="0" dirty="0">
                <a:solidFill>
                  <a:schemeClr val="tx1"/>
                </a:solidFill>
                <a:latin typeface="隶书" panose="02010509060101010101" pitchFamily="49" charset="-122"/>
                <a:ea typeface="隶书" panose="02010509060101010101" pitchFamily="49" charset="-122"/>
              </a:rPr>
              <a:t>@OSDI18</a:t>
            </a:r>
            <a:r>
              <a:rPr lang="en-GB" altLang="zh-CN" b="0" kern="0" dirty="0">
                <a:solidFill>
                  <a:schemeClr val="tx1"/>
                </a:solidFill>
                <a:latin typeface="隶书" panose="02010509060101010101" pitchFamily="49" charset="-122"/>
                <a:ea typeface="隶书" panose="02010509060101010101" pitchFamily="49" charset="-122"/>
              </a:rPr>
              <a:t>,</a:t>
            </a:r>
            <a:r>
              <a:rPr lang="en-US" altLang="zh-CN" b="0" kern="0" dirty="0">
                <a:solidFill>
                  <a:schemeClr val="tx1"/>
                </a:solidFill>
                <a:latin typeface="隶书" panose="02010509060101010101" pitchFamily="49" charset="-122"/>
                <a:ea typeface="隶书" panose="02010509060101010101" pitchFamily="49" charset="-122"/>
              </a:rPr>
              <a:t>MLSys20</a:t>
            </a:r>
          </a:p>
        </p:txBody>
      </p:sp>
      <p:sp>
        <p:nvSpPr>
          <p:cNvPr id="92" name="内容占位符 1">
            <a:extLst>
              <a:ext uri="{FF2B5EF4-FFF2-40B4-BE49-F238E27FC236}">
                <a16:creationId xmlns:a16="http://schemas.microsoft.com/office/drawing/2014/main" id="{9062B041-F654-4EDA-A7F3-2AF7975E6595}"/>
              </a:ext>
            </a:extLst>
          </p:cNvPr>
          <p:cNvSpPr txBox="1">
            <a:spLocks/>
          </p:cNvSpPr>
          <p:nvPr/>
        </p:nvSpPr>
        <p:spPr bwMode="auto">
          <a:xfrm>
            <a:off x="9970601" y="3432312"/>
            <a:ext cx="2258089" cy="1321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471487" lvl="1" indent="0">
              <a:buNone/>
            </a:pPr>
            <a:r>
              <a:rPr lang="zh-CN" altLang="en-US" b="0" kern="0" dirty="0">
                <a:solidFill>
                  <a:schemeClr val="tx1"/>
                </a:solidFill>
                <a:latin typeface="隶书" panose="02010509060101010101" pitchFamily="49" charset="-122"/>
                <a:ea typeface="隶书" panose="02010509060101010101" pitchFamily="49" charset="-122"/>
              </a:rPr>
              <a:t>事件驱动</a:t>
            </a:r>
            <a:r>
              <a:rPr lang="en-US" altLang="zh-CN" b="0" kern="0" dirty="0">
                <a:solidFill>
                  <a:schemeClr val="tx1"/>
                </a:solidFill>
                <a:latin typeface="隶书" panose="02010509060101010101" pitchFamily="49" charset="-122"/>
                <a:ea typeface="隶书" panose="02010509060101010101" pitchFamily="49" charset="-122"/>
              </a:rPr>
              <a:t>@ICDCS18</a:t>
            </a:r>
            <a:r>
              <a:rPr lang="en-GB" altLang="zh-CN" b="0" kern="0" dirty="0">
                <a:solidFill>
                  <a:schemeClr val="tx1"/>
                </a:solidFill>
                <a:latin typeface="隶书" panose="02010509060101010101" pitchFamily="49" charset="-122"/>
                <a:ea typeface="隶书" panose="02010509060101010101" pitchFamily="49" charset="-122"/>
              </a:rPr>
              <a:t>,</a:t>
            </a:r>
            <a:r>
              <a:rPr lang="en-US" altLang="zh-CN" b="0" kern="0" dirty="0">
                <a:solidFill>
                  <a:schemeClr val="tx1"/>
                </a:solidFill>
                <a:latin typeface="隶书" panose="02010509060101010101" pitchFamily="49" charset="-122"/>
                <a:ea typeface="隶书" panose="02010509060101010101" pitchFamily="49" charset="-122"/>
              </a:rPr>
              <a:t>SoCC17</a:t>
            </a:r>
          </a:p>
        </p:txBody>
      </p:sp>
      <p:sp>
        <p:nvSpPr>
          <p:cNvPr id="95" name="内容占位符 1">
            <a:extLst>
              <a:ext uri="{FF2B5EF4-FFF2-40B4-BE49-F238E27FC236}">
                <a16:creationId xmlns:a16="http://schemas.microsoft.com/office/drawing/2014/main" id="{9785E5D5-A640-44BA-8E73-67E8EDCF2CD4}"/>
              </a:ext>
            </a:extLst>
          </p:cNvPr>
          <p:cNvSpPr txBox="1">
            <a:spLocks/>
          </p:cNvSpPr>
          <p:nvPr/>
        </p:nvSpPr>
        <p:spPr bwMode="auto">
          <a:xfrm>
            <a:off x="117254" y="6178406"/>
            <a:ext cx="2734949" cy="53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471487" lvl="1" indent="0">
              <a:buNone/>
            </a:pPr>
            <a:r>
              <a:rPr lang="en-US" altLang="zh-CN" b="0" kern="0" dirty="0">
                <a:solidFill>
                  <a:schemeClr val="tx1"/>
                </a:solidFill>
                <a:latin typeface="隶书" panose="02010509060101010101" pitchFamily="49" charset="-122"/>
                <a:ea typeface="隶书" panose="02010509060101010101" pitchFamily="49" charset="-122"/>
              </a:rPr>
              <a:t>Gandiva@OSDI18</a:t>
            </a:r>
          </a:p>
        </p:txBody>
      </p:sp>
      <p:sp>
        <p:nvSpPr>
          <p:cNvPr id="96" name="内容占位符 1">
            <a:extLst>
              <a:ext uri="{FF2B5EF4-FFF2-40B4-BE49-F238E27FC236}">
                <a16:creationId xmlns:a16="http://schemas.microsoft.com/office/drawing/2014/main" id="{C94AB23E-B587-4BC9-899C-40FD9D21990D}"/>
              </a:ext>
            </a:extLst>
          </p:cNvPr>
          <p:cNvSpPr txBox="1">
            <a:spLocks/>
          </p:cNvSpPr>
          <p:nvPr/>
        </p:nvSpPr>
        <p:spPr bwMode="auto">
          <a:xfrm>
            <a:off x="8569174" y="5985408"/>
            <a:ext cx="3230756" cy="53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471487" lvl="1" indent="0">
              <a:buNone/>
            </a:pPr>
            <a:r>
              <a:rPr lang="en-US" altLang="zh-CN" b="0" kern="0" dirty="0">
                <a:solidFill>
                  <a:schemeClr val="tx1"/>
                </a:solidFill>
                <a:latin typeface="隶书" panose="02010509060101010101" pitchFamily="49" charset="-122"/>
                <a:ea typeface="隶书" panose="02010509060101010101" pitchFamily="49" charset="-122"/>
              </a:rPr>
              <a:t>Tiresias@NSDI19</a:t>
            </a:r>
          </a:p>
          <a:p>
            <a:pPr marL="471487" lvl="1" indent="0">
              <a:buNone/>
            </a:pPr>
            <a:r>
              <a:rPr lang="en-US" altLang="zh-CN" b="0" kern="0" dirty="0">
                <a:solidFill>
                  <a:schemeClr val="tx1"/>
                </a:solidFill>
                <a:latin typeface="隶书" panose="02010509060101010101" pitchFamily="49" charset="-122"/>
                <a:ea typeface="隶书" panose="02010509060101010101" pitchFamily="49" charset="-122"/>
              </a:rPr>
              <a:t>Optimus@Eorosys18</a:t>
            </a:r>
          </a:p>
        </p:txBody>
      </p:sp>
      <p:grpSp>
        <p:nvGrpSpPr>
          <p:cNvPr id="110" name="组合 109">
            <a:extLst>
              <a:ext uri="{FF2B5EF4-FFF2-40B4-BE49-F238E27FC236}">
                <a16:creationId xmlns:a16="http://schemas.microsoft.com/office/drawing/2014/main" id="{1174210A-B5F8-4C4B-9FCB-BF612AFFF7B9}"/>
              </a:ext>
            </a:extLst>
          </p:cNvPr>
          <p:cNvGrpSpPr/>
          <p:nvPr/>
        </p:nvGrpSpPr>
        <p:grpSpPr>
          <a:xfrm>
            <a:off x="1405250" y="2044460"/>
            <a:ext cx="2092007" cy="1793337"/>
            <a:chOff x="1405250" y="2044460"/>
            <a:chExt cx="2092007" cy="1793337"/>
          </a:xfrm>
        </p:grpSpPr>
        <p:sp>
          <p:nvSpPr>
            <p:cNvPr id="86" name="椭圆 85">
              <a:extLst>
                <a:ext uri="{FF2B5EF4-FFF2-40B4-BE49-F238E27FC236}">
                  <a16:creationId xmlns:a16="http://schemas.microsoft.com/office/drawing/2014/main" id="{9ED685E1-8E2A-42B8-AFDF-0F8E3AC90F64}"/>
                </a:ext>
              </a:extLst>
            </p:cNvPr>
            <p:cNvSpPr/>
            <p:nvPr/>
          </p:nvSpPr>
          <p:spPr>
            <a:xfrm>
              <a:off x="1485251" y="2044460"/>
              <a:ext cx="1435557" cy="533976"/>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迁移</a:t>
              </a:r>
              <a:endParaRPr lang="en-GB" sz="3200" dirty="0">
                <a:latin typeface="隶书" panose="02010509060101010101" pitchFamily="49" charset="-122"/>
                <a:ea typeface="隶书" panose="02010509060101010101" pitchFamily="49" charset="-122"/>
              </a:endParaRPr>
            </a:p>
          </p:txBody>
        </p:sp>
        <p:sp>
          <p:nvSpPr>
            <p:cNvPr id="87" name="椭圆 86">
              <a:extLst>
                <a:ext uri="{FF2B5EF4-FFF2-40B4-BE49-F238E27FC236}">
                  <a16:creationId xmlns:a16="http://schemas.microsoft.com/office/drawing/2014/main" id="{8E0EC8B9-90BC-41CE-A1DF-E596AEF38504}"/>
                </a:ext>
              </a:extLst>
            </p:cNvPr>
            <p:cNvSpPr/>
            <p:nvPr/>
          </p:nvSpPr>
          <p:spPr>
            <a:xfrm>
              <a:off x="1405250" y="3303821"/>
              <a:ext cx="1435557" cy="533976"/>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伸缩</a:t>
              </a:r>
              <a:endParaRPr lang="en-GB" sz="3200" dirty="0">
                <a:latin typeface="隶书" panose="02010509060101010101" pitchFamily="49" charset="-122"/>
                <a:ea typeface="隶书" panose="02010509060101010101" pitchFamily="49" charset="-122"/>
              </a:endParaRPr>
            </a:p>
          </p:txBody>
        </p:sp>
        <p:cxnSp>
          <p:nvCxnSpPr>
            <p:cNvPr id="97" name="直接连接符 96">
              <a:extLst>
                <a:ext uri="{FF2B5EF4-FFF2-40B4-BE49-F238E27FC236}">
                  <a16:creationId xmlns:a16="http://schemas.microsoft.com/office/drawing/2014/main" id="{7C706601-B069-4365-A60C-316A6BA3439A}"/>
                </a:ext>
              </a:extLst>
            </p:cNvPr>
            <p:cNvCxnSpPr>
              <a:cxnSpLocks/>
              <a:stCxn id="82" idx="2"/>
              <a:endCxn id="86" idx="6"/>
            </p:cNvCxnSpPr>
            <p:nvPr/>
          </p:nvCxnSpPr>
          <p:spPr>
            <a:xfrm flipH="1" flipV="1">
              <a:off x="2920808" y="2311448"/>
              <a:ext cx="576449" cy="441711"/>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E9D85B67-3DCA-4745-BA3B-1FDD1B9DC40E}"/>
                </a:ext>
              </a:extLst>
            </p:cNvPr>
            <p:cNvCxnSpPr>
              <a:cxnSpLocks/>
              <a:stCxn id="82" idx="2"/>
              <a:endCxn id="87" idx="6"/>
            </p:cNvCxnSpPr>
            <p:nvPr/>
          </p:nvCxnSpPr>
          <p:spPr>
            <a:xfrm flipH="1">
              <a:off x="2840807" y="2753159"/>
              <a:ext cx="656450" cy="817650"/>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组合 110">
            <a:extLst>
              <a:ext uri="{FF2B5EF4-FFF2-40B4-BE49-F238E27FC236}">
                <a16:creationId xmlns:a16="http://schemas.microsoft.com/office/drawing/2014/main" id="{F0AA7296-B1D6-4A07-B39E-C1198ED4C158}"/>
              </a:ext>
            </a:extLst>
          </p:cNvPr>
          <p:cNvGrpSpPr/>
          <p:nvPr/>
        </p:nvGrpSpPr>
        <p:grpSpPr>
          <a:xfrm>
            <a:off x="8479463" y="2151017"/>
            <a:ext cx="1988018" cy="1786330"/>
            <a:chOff x="8479463" y="2151017"/>
            <a:chExt cx="1988018" cy="1786330"/>
          </a:xfrm>
        </p:grpSpPr>
        <p:sp>
          <p:nvSpPr>
            <p:cNvPr id="88" name="椭圆 87">
              <a:extLst>
                <a:ext uri="{FF2B5EF4-FFF2-40B4-BE49-F238E27FC236}">
                  <a16:creationId xmlns:a16="http://schemas.microsoft.com/office/drawing/2014/main" id="{0A59AF66-C01B-458C-BABB-8DF8BB7AE83B}"/>
                </a:ext>
              </a:extLst>
            </p:cNvPr>
            <p:cNvSpPr/>
            <p:nvPr/>
          </p:nvSpPr>
          <p:spPr>
            <a:xfrm>
              <a:off x="8877142" y="2151017"/>
              <a:ext cx="1435557" cy="533976"/>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固定</a:t>
              </a:r>
              <a:endParaRPr lang="en-GB" sz="3200" dirty="0">
                <a:latin typeface="隶书" panose="02010509060101010101" pitchFamily="49" charset="-122"/>
                <a:ea typeface="隶书" panose="02010509060101010101" pitchFamily="49" charset="-122"/>
              </a:endParaRPr>
            </a:p>
          </p:txBody>
        </p:sp>
        <p:sp>
          <p:nvSpPr>
            <p:cNvPr id="89" name="椭圆 88">
              <a:extLst>
                <a:ext uri="{FF2B5EF4-FFF2-40B4-BE49-F238E27FC236}">
                  <a16:creationId xmlns:a16="http://schemas.microsoft.com/office/drawing/2014/main" id="{057FE2B9-0133-415F-9AF5-231A64F39221}"/>
                </a:ext>
              </a:extLst>
            </p:cNvPr>
            <p:cNvSpPr/>
            <p:nvPr/>
          </p:nvSpPr>
          <p:spPr>
            <a:xfrm>
              <a:off x="9031924" y="3403371"/>
              <a:ext cx="1435557" cy="533976"/>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动态</a:t>
              </a:r>
              <a:endParaRPr lang="en-GB" sz="3200" dirty="0">
                <a:latin typeface="隶书" panose="02010509060101010101" pitchFamily="49" charset="-122"/>
                <a:ea typeface="隶书" panose="02010509060101010101" pitchFamily="49" charset="-122"/>
              </a:endParaRPr>
            </a:p>
          </p:txBody>
        </p:sp>
        <p:cxnSp>
          <p:nvCxnSpPr>
            <p:cNvPr id="99" name="直接连接符 98">
              <a:extLst>
                <a:ext uri="{FF2B5EF4-FFF2-40B4-BE49-F238E27FC236}">
                  <a16:creationId xmlns:a16="http://schemas.microsoft.com/office/drawing/2014/main" id="{82DA1AC0-D987-428C-8FC1-3568499AEE8D}"/>
                </a:ext>
              </a:extLst>
            </p:cNvPr>
            <p:cNvCxnSpPr>
              <a:cxnSpLocks/>
              <a:stCxn id="80" idx="6"/>
              <a:endCxn id="88" idx="2"/>
            </p:cNvCxnSpPr>
            <p:nvPr/>
          </p:nvCxnSpPr>
          <p:spPr>
            <a:xfrm flipV="1">
              <a:off x="8479463" y="2418005"/>
              <a:ext cx="397679" cy="543355"/>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45E694F6-55A1-4F70-9208-08698BE57157}"/>
                </a:ext>
              </a:extLst>
            </p:cNvPr>
            <p:cNvCxnSpPr>
              <a:cxnSpLocks/>
              <a:stCxn id="80" idx="6"/>
              <a:endCxn id="89" idx="2"/>
            </p:cNvCxnSpPr>
            <p:nvPr/>
          </p:nvCxnSpPr>
          <p:spPr>
            <a:xfrm>
              <a:off x="8479463" y="2961360"/>
              <a:ext cx="552461" cy="708999"/>
            </a:xfrm>
            <a:prstGeom prst="line">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2" name="组合 111">
            <a:extLst>
              <a:ext uri="{FF2B5EF4-FFF2-40B4-BE49-F238E27FC236}">
                <a16:creationId xmlns:a16="http://schemas.microsoft.com/office/drawing/2014/main" id="{9D126990-5733-4D1F-83B6-415B0F55B641}"/>
              </a:ext>
            </a:extLst>
          </p:cNvPr>
          <p:cNvGrpSpPr/>
          <p:nvPr/>
        </p:nvGrpSpPr>
        <p:grpSpPr>
          <a:xfrm>
            <a:off x="2549716" y="5886922"/>
            <a:ext cx="6445518" cy="825460"/>
            <a:chOff x="2549716" y="5886922"/>
            <a:chExt cx="6445518" cy="825460"/>
          </a:xfrm>
        </p:grpSpPr>
        <p:sp>
          <p:nvSpPr>
            <p:cNvPr id="93" name="椭圆 92">
              <a:extLst>
                <a:ext uri="{FF2B5EF4-FFF2-40B4-BE49-F238E27FC236}">
                  <a16:creationId xmlns:a16="http://schemas.microsoft.com/office/drawing/2014/main" id="{125774A6-3E53-47B6-8759-29CCF8E7D535}"/>
                </a:ext>
              </a:extLst>
            </p:cNvPr>
            <p:cNvSpPr/>
            <p:nvPr/>
          </p:nvSpPr>
          <p:spPr>
            <a:xfrm>
              <a:off x="2549716" y="6178406"/>
              <a:ext cx="2256503" cy="533976"/>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隶书" panose="02010509060101010101" pitchFamily="49" charset="-122"/>
                  <a:ea typeface="隶书" panose="02010509060101010101" pitchFamily="49" charset="-122"/>
                </a:rPr>
                <a:t>人工指定</a:t>
              </a:r>
              <a:endParaRPr lang="en-GB" sz="2400" dirty="0">
                <a:latin typeface="隶书" panose="02010509060101010101" pitchFamily="49" charset="-122"/>
                <a:ea typeface="隶书" panose="02010509060101010101" pitchFamily="49" charset="-122"/>
              </a:endParaRPr>
            </a:p>
          </p:txBody>
        </p:sp>
        <p:sp>
          <p:nvSpPr>
            <p:cNvPr id="94" name="椭圆 93">
              <a:extLst>
                <a:ext uri="{FF2B5EF4-FFF2-40B4-BE49-F238E27FC236}">
                  <a16:creationId xmlns:a16="http://schemas.microsoft.com/office/drawing/2014/main" id="{C226A9D6-F45A-488B-9F81-F19649624FEB}"/>
                </a:ext>
              </a:extLst>
            </p:cNvPr>
            <p:cNvSpPr/>
            <p:nvPr/>
          </p:nvSpPr>
          <p:spPr>
            <a:xfrm>
              <a:off x="6738731" y="6178406"/>
              <a:ext cx="2256503" cy="533976"/>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隶书" panose="02010509060101010101" pitchFamily="49" charset="-122"/>
                  <a:ea typeface="隶书" panose="02010509060101010101" pitchFamily="49" charset="-122"/>
                </a:rPr>
                <a:t>按需选择</a:t>
              </a:r>
              <a:endParaRPr lang="en-GB" sz="2400" dirty="0">
                <a:latin typeface="隶书" panose="02010509060101010101" pitchFamily="49" charset="-122"/>
                <a:ea typeface="隶书" panose="02010509060101010101" pitchFamily="49" charset="-122"/>
              </a:endParaRPr>
            </a:p>
          </p:txBody>
        </p:sp>
        <p:cxnSp>
          <p:nvCxnSpPr>
            <p:cNvPr id="103" name="直接连接符 102">
              <a:extLst>
                <a:ext uri="{FF2B5EF4-FFF2-40B4-BE49-F238E27FC236}">
                  <a16:creationId xmlns:a16="http://schemas.microsoft.com/office/drawing/2014/main" id="{D21DBBD2-840F-44D3-9B97-0B5A48036F2E}"/>
                </a:ext>
              </a:extLst>
            </p:cNvPr>
            <p:cNvCxnSpPr>
              <a:cxnSpLocks/>
              <a:stCxn id="93" idx="6"/>
            </p:cNvCxnSpPr>
            <p:nvPr/>
          </p:nvCxnSpPr>
          <p:spPr>
            <a:xfrm flipV="1">
              <a:off x="4806219" y="5886922"/>
              <a:ext cx="599671" cy="558472"/>
            </a:xfrm>
            <a:prstGeom prst="line">
              <a:avLst/>
            </a:prstGeom>
            <a:ln w="38100">
              <a:solidFill>
                <a:schemeClr val="tx1"/>
              </a:solidFill>
              <a:headEnd type="triangle" w="med" len="med"/>
              <a:tailEnd type="none"/>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BF120F08-B0F8-4F56-BA9B-2A469CB2689D}"/>
                </a:ext>
              </a:extLst>
            </p:cNvPr>
            <p:cNvCxnSpPr>
              <a:cxnSpLocks/>
              <a:stCxn id="94" idx="2"/>
            </p:cNvCxnSpPr>
            <p:nvPr/>
          </p:nvCxnSpPr>
          <p:spPr>
            <a:xfrm flipH="1" flipV="1">
              <a:off x="6450036" y="5886922"/>
              <a:ext cx="288695" cy="558472"/>
            </a:xfrm>
            <a:prstGeom prst="line">
              <a:avLst/>
            </a:prstGeom>
            <a:ln w="38100">
              <a:solidFill>
                <a:schemeClr val="tx1"/>
              </a:solidFill>
              <a:headEnd type="triangle" w="med" len="med"/>
              <a:tailEnd type="none"/>
            </a:ln>
          </p:spPr>
          <p:style>
            <a:lnRef idx="1">
              <a:schemeClr val="accent1"/>
            </a:lnRef>
            <a:fillRef idx="0">
              <a:schemeClr val="accent1"/>
            </a:fillRef>
            <a:effectRef idx="0">
              <a:schemeClr val="accent1"/>
            </a:effectRef>
            <a:fontRef idx="minor">
              <a:schemeClr val="tx1"/>
            </a:fontRef>
          </p:style>
        </p:cxnSp>
      </p:grpSp>
      <p:sp>
        <p:nvSpPr>
          <p:cNvPr id="113" name="圆角矩形 1">
            <a:extLst>
              <a:ext uri="{FF2B5EF4-FFF2-40B4-BE49-F238E27FC236}">
                <a16:creationId xmlns:a16="http://schemas.microsoft.com/office/drawing/2014/main" id="{EFB5908E-A022-43F4-8EEA-3572024AAE2A}"/>
              </a:ext>
            </a:extLst>
          </p:cNvPr>
          <p:cNvSpPr/>
          <p:nvPr/>
        </p:nvSpPr>
        <p:spPr>
          <a:xfrm>
            <a:off x="202020" y="989623"/>
            <a:ext cx="11674294" cy="1040261"/>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空间复用</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中爬山算法只应用于算子所在的同构资源；机器学习预测迁移需要大量历史数据和训练时间</a:t>
            </a:r>
            <a:endParaRPr lang="en-US" altLang="zh-CN" sz="2800" dirty="0">
              <a:solidFill>
                <a:schemeClr val="tx1"/>
              </a:solidFill>
              <a:latin typeface="Times New Roman" panose="02020503050405090304" pitchFamily="18" charset="0"/>
              <a:cs typeface="Times New Roman" panose="02020503050405090304" pitchFamily="18" charset="0"/>
            </a:endParaRPr>
          </a:p>
        </p:txBody>
      </p:sp>
    </p:spTree>
    <p:extLst>
      <p:ext uri="{BB962C8B-B14F-4D97-AF65-F5344CB8AC3E}">
        <p14:creationId xmlns:p14="http://schemas.microsoft.com/office/powerpoint/2010/main" val="1581944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nodeType="clickEffect">
                                  <p:stCondLst>
                                    <p:cond delay="0"/>
                                  </p:stCondLst>
                                  <p:childTnLst>
                                    <p:set>
                                      <p:cBhvr>
                                        <p:cTn id="13" dur="1" fill="hold">
                                          <p:stCondLst>
                                            <p:cond delay="0"/>
                                          </p:stCondLst>
                                        </p:cTn>
                                        <p:tgtEl>
                                          <p:spTgt spid="110"/>
                                        </p:tgtEl>
                                        <p:attrNameLst>
                                          <p:attrName>style.visibility</p:attrName>
                                        </p:attrNameLst>
                                      </p:cBhvr>
                                      <p:to>
                                        <p:strVal val="visible"/>
                                      </p:to>
                                    </p:set>
                                    <p:animEffect transition="in" filter="wipe(right)">
                                      <p:cBhvr>
                                        <p:cTn id="14" dur="500"/>
                                        <p:tgtEl>
                                          <p:spTgt spid="110"/>
                                        </p:tgtEl>
                                      </p:cBhvr>
                                    </p:animEffect>
                                  </p:childTnLst>
                                </p:cTn>
                              </p:par>
                              <p:par>
                                <p:cTn id="15" presetID="22" presetClass="entr" presetSubtype="2"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wipe(right)">
                                      <p:cBhvr>
                                        <p:cTn id="17" dur="500"/>
                                        <p:tgtEl>
                                          <p:spTgt spid="90"/>
                                        </p:tgtEl>
                                      </p:cBhvr>
                                    </p:animEffect>
                                  </p:childTnLst>
                                </p:cTn>
                              </p:par>
                              <p:par>
                                <p:cTn id="18" presetID="22" presetClass="entr" presetSubtype="2" fill="hold" grpId="0" nodeType="withEffect">
                                  <p:stCondLst>
                                    <p:cond delay="0"/>
                                  </p:stCondLst>
                                  <p:childTnLst>
                                    <p:set>
                                      <p:cBhvr>
                                        <p:cTn id="19" dur="1" fill="hold">
                                          <p:stCondLst>
                                            <p:cond delay="0"/>
                                          </p:stCondLst>
                                        </p:cTn>
                                        <p:tgtEl>
                                          <p:spTgt spid="68"/>
                                        </p:tgtEl>
                                        <p:attrNameLst>
                                          <p:attrName>style.visibility</p:attrName>
                                        </p:attrNameLst>
                                      </p:cBhvr>
                                      <p:to>
                                        <p:strVal val="visible"/>
                                      </p:to>
                                    </p:set>
                                    <p:animEffect transition="in" filter="wipe(right)">
                                      <p:cBhvr>
                                        <p:cTn id="20" dur="500"/>
                                        <p:tgtEl>
                                          <p:spTgt spid="6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1"/>
                                        </p:tgtEl>
                                        <p:attrNameLst>
                                          <p:attrName>style.visibility</p:attrName>
                                        </p:attrNameLst>
                                      </p:cBhvr>
                                      <p:to>
                                        <p:strVal val="visible"/>
                                      </p:to>
                                    </p:set>
                                    <p:animEffect transition="in" filter="wipe(left)">
                                      <p:cBhvr>
                                        <p:cTn id="25" dur="500"/>
                                        <p:tgtEl>
                                          <p:spTgt spid="111"/>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91"/>
                                        </p:tgtEl>
                                        <p:attrNameLst>
                                          <p:attrName>style.visibility</p:attrName>
                                        </p:attrNameLst>
                                      </p:cBhvr>
                                      <p:to>
                                        <p:strVal val="visible"/>
                                      </p:to>
                                    </p:set>
                                    <p:animEffect transition="in" filter="wipe(left)">
                                      <p:cBhvr>
                                        <p:cTn id="28" dur="500"/>
                                        <p:tgtEl>
                                          <p:spTgt spid="91"/>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92"/>
                                        </p:tgtEl>
                                        <p:attrNameLst>
                                          <p:attrName>style.visibility</p:attrName>
                                        </p:attrNameLst>
                                      </p:cBhvr>
                                      <p:to>
                                        <p:strVal val="visible"/>
                                      </p:to>
                                    </p:set>
                                    <p:animEffect transition="in" filter="wipe(left)">
                                      <p:cBhvr>
                                        <p:cTn id="31" dur="500"/>
                                        <p:tgtEl>
                                          <p:spTgt spid="9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112"/>
                                        </p:tgtEl>
                                        <p:attrNameLst>
                                          <p:attrName>style.visibility</p:attrName>
                                        </p:attrNameLst>
                                      </p:cBhvr>
                                      <p:to>
                                        <p:strVal val="visible"/>
                                      </p:to>
                                    </p:set>
                                    <p:animEffect transition="in" filter="wipe(up)">
                                      <p:cBhvr>
                                        <p:cTn id="36" dur="500"/>
                                        <p:tgtEl>
                                          <p:spTgt spid="112"/>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95"/>
                                        </p:tgtEl>
                                        <p:attrNameLst>
                                          <p:attrName>style.visibility</p:attrName>
                                        </p:attrNameLst>
                                      </p:cBhvr>
                                      <p:to>
                                        <p:strVal val="visible"/>
                                      </p:to>
                                    </p:set>
                                    <p:animEffect transition="in" filter="wipe(up)">
                                      <p:cBhvr>
                                        <p:cTn id="39" dur="500"/>
                                        <p:tgtEl>
                                          <p:spTgt spid="95"/>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96"/>
                                        </p:tgtEl>
                                        <p:attrNameLst>
                                          <p:attrName>style.visibility</p:attrName>
                                        </p:attrNameLst>
                                      </p:cBhvr>
                                      <p:to>
                                        <p:strVal val="visible"/>
                                      </p:to>
                                    </p:set>
                                    <p:animEffect transition="in" filter="wipe(up)">
                                      <p:cBhvr>
                                        <p:cTn id="42"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90" grpId="0"/>
      <p:bldP spid="91" grpId="0"/>
      <p:bldP spid="92" grpId="0"/>
      <p:bldP spid="95" grpId="0"/>
      <p:bldP spid="9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nvSpPr>
        <p:spPr>
          <a:xfrm>
            <a:off x="0" y="0"/>
            <a:ext cx="11876315" cy="9303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总结及展望</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5" name="标题 1">
            <a:extLst>
              <a:ext uri="{FF2B5EF4-FFF2-40B4-BE49-F238E27FC236}">
                <a16:creationId xmlns:a16="http://schemas.microsoft.com/office/drawing/2014/main" id="{5B75C2E8-AB01-49EE-844D-77D3D88F608F}"/>
              </a:ext>
            </a:extLst>
          </p:cNvPr>
          <p:cNvSpPr>
            <a:spLocks noGrp="1"/>
          </p:cNvSpPr>
          <p:nvPr/>
        </p:nvSpPr>
        <p:spPr>
          <a:xfrm>
            <a:off x="152942" y="1440443"/>
            <a:ext cx="2423109"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indent="-457200">
              <a:buFont typeface="Wingdings" panose="05000000000000000000" pitchFamily="2" charset="2"/>
              <a:buChar char="Ø"/>
            </a:pP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调度模型</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6" name="标题 1">
            <a:extLst>
              <a:ext uri="{FF2B5EF4-FFF2-40B4-BE49-F238E27FC236}">
                <a16:creationId xmlns:a16="http://schemas.microsoft.com/office/drawing/2014/main" id="{6DDC389D-40A4-42A1-9424-964955F3EDF9}"/>
              </a:ext>
            </a:extLst>
          </p:cNvPr>
          <p:cNvSpPr>
            <a:spLocks noGrp="1"/>
          </p:cNvSpPr>
          <p:nvPr/>
        </p:nvSpPr>
        <p:spPr>
          <a:xfrm>
            <a:off x="152942" y="3244662"/>
            <a:ext cx="2423109"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indent="-457200">
              <a:buFont typeface="Wingdings" panose="05000000000000000000" pitchFamily="2" charset="2"/>
              <a:buChar char="Ø"/>
            </a:pP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调度机制</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7" name="标题 1">
            <a:extLst>
              <a:ext uri="{FF2B5EF4-FFF2-40B4-BE49-F238E27FC236}">
                <a16:creationId xmlns:a16="http://schemas.microsoft.com/office/drawing/2014/main" id="{A8EC406A-E263-4822-814B-E1C0D9103AAF}"/>
              </a:ext>
            </a:extLst>
          </p:cNvPr>
          <p:cNvSpPr>
            <a:spLocks noGrp="1"/>
          </p:cNvSpPr>
          <p:nvPr/>
        </p:nvSpPr>
        <p:spPr>
          <a:xfrm>
            <a:off x="152941" y="5046630"/>
            <a:ext cx="2423109"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indent="-457200">
              <a:buFont typeface="Wingdings" panose="05000000000000000000" pitchFamily="2" charset="2"/>
              <a:buChar char="Ø"/>
            </a:pP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调度策略</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9" name="标题 1">
            <a:extLst>
              <a:ext uri="{FF2B5EF4-FFF2-40B4-BE49-F238E27FC236}">
                <a16:creationId xmlns:a16="http://schemas.microsoft.com/office/drawing/2014/main" id="{3AFAF034-99FC-46FA-A26C-2DB786B2342C}"/>
              </a:ext>
            </a:extLst>
          </p:cNvPr>
          <p:cNvSpPr>
            <a:spLocks noGrp="1"/>
          </p:cNvSpPr>
          <p:nvPr/>
        </p:nvSpPr>
        <p:spPr>
          <a:xfrm>
            <a:off x="3510658" y="373809"/>
            <a:ext cx="2752490"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状态不变数据流</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10" name="标题 1">
            <a:extLst>
              <a:ext uri="{FF2B5EF4-FFF2-40B4-BE49-F238E27FC236}">
                <a16:creationId xmlns:a16="http://schemas.microsoft.com/office/drawing/2014/main" id="{2EC4BE46-3D58-4462-A0FD-C7D66CD81F86}"/>
              </a:ext>
            </a:extLst>
          </p:cNvPr>
          <p:cNvSpPr>
            <a:spLocks noGrp="1"/>
          </p:cNvSpPr>
          <p:nvPr/>
        </p:nvSpPr>
        <p:spPr>
          <a:xfrm>
            <a:off x="8484983" y="373808"/>
            <a:ext cx="2752490"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状态可变数据流</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11" name="椭圆 10">
            <a:extLst>
              <a:ext uri="{FF2B5EF4-FFF2-40B4-BE49-F238E27FC236}">
                <a16:creationId xmlns:a16="http://schemas.microsoft.com/office/drawing/2014/main" id="{3DF6733E-D457-4245-889B-62B8A4B5935F}"/>
              </a:ext>
            </a:extLst>
          </p:cNvPr>
          <p:cNvSpPr/>
          <p:nvPr/>
        </p:nvSpPr>
        <p:spPr>
          <a:xfrm>
            <a:off x="2704142" y="1905580"/>
            <a:ext cx="4562168" cy="118456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隶书" panose="02010509060101010101" pitchFamily="49" charset="-122"/>
                <a:ea typeface="隶书" panose="02010509060101010101" pitchFamily="49" charset="-122"/>
              </a:rPr>
              <a:t>完备的数学理论和调度表达能力支持</a:t>
            </a:r>
            <a:endParaRPr lang="en-GB" sz="2400" dirty="0">
              <a:latin typeface="隶书" panose="02010509060101010101" pitchFamily="49" charset="-122"/>
              <a:ea typeface="隶书" panose="02010509060101010101" pitchFamily="49" charset="-122"/>
            </a:endParaRPr>
          </a:p>
        </p:txBody>
      </p:sp>
      <p:sp>
        <p:nvSpPr>
          <p:cNvPr id="13" name="文本框 12">
            <a:extLst>
              <a:ext uri="{FF2B5EF4-FFF2-40B4-BE49-F238E27FC236}">
                <a16:creationId xmlns:a16="http://schemas.microsoft.com/office/drawing/2014/main" id="{E4AB8AE6-628D-472D-9372-703CAF323FB0}"/>
              </a:ext>
            </a:extLst>
          </p:cNvPr>
          <p:cNvSpPr txBox="1"/>
          <p:nvPr/>
        </p:nvSpPr>
        <p:spPr>
          <a:xfrm>
            <a:off x="8042787" y="2141217"/>
            <a:ext cx="3833528" cy="830997"/>
          </a:xfrm>
          <a:prstGeom prst="rect">
            <a:avLst/>
          </a:prstGeom>
          <a:noFill/>
          <a:ln w="25400">
            <a:solidFill>
              <a:srgbClr val="C00000"/>
            </a:solidFill>
            <a:prstDash val="dash"/>
          </a:ln>
        </p:spPr>
        <p:txBody>
          <a:bodyPr wrap="square">
            <a:spAutoFit/>
          </a:bodyPr>
          <a:lstStyle/>
          <a:p>
            <a:pPr algn="ctr"/>
            <a:r>
              <a:rPr lang="zh-CN" altLang="en-US" sz="2400" dirty="0">
                <a:latin typeface="Times New Roman" panose="02020503050405090304" pitchFamily="18" charset="0"/>
                <a:ea typeface="隶书" panose="02010509060101010101" pitchFamily="49" charset="-122"/>
                <a:cs typeface="Times New Roman" panose="02020503050405090304" pitchFamily="18" charset="0"/>
              </a:rPr>
              <a:t>使调度模型表达算子的</a:t>
            </a:r>
            <a:r>
              <a:rPr lang="zh-CN" altLang="en-US" sz="24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状态变化</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rPr>
              <a:t>并调整调度约束</a:t>
            </a:r>
            <a:endParaRPr lang="en-GB" sz="2400" dirty="0"/>
          </a:p>
        </p:txBody>
      </p:sp>
      <p:sp>
        <p:nvSpPr>
          <p:cNvPr id="14" name="椭圆 13">
            <a:extLst>
              <a:ext uri="{FF2B5EF4-FFF2-40B4-BE49-F238E27FC236}">
                <a16:creationId xmlns:a16="http://schemas.microsoft.com/office/drawing/2014/main" id="{F92D2D70-2426-4549-9C91-507DAEC48275}"/>
              </a:ext>
            </a:extLst>
          </p:cNvPr>
          <p:cNvSpPr/>
          <p:nvPr/>
        </p:nvSpPr>
        <p:spPr>
          <a:xfrm>
            <a:off x="2704142" y="3862067"/>
            <a:ext cx="4562168" cy="118456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隶书" panose="02010509060101010101" pitchFamily="49" charset="-122"/>
                <a:ea typeface="隶书" panose="02010509060101010101" pitchFamily="49" charset="-122"/>
              </a:rPr>
              <a:t>白盒、黑盒方法分别满足不同目标需要</a:t>
            </a:r>
            <a:endParaRPr lang="en-GB" sz="2400" dirty="0">
              <a:latin typeface="隶书" panose="02010509060101010101" pitchFamily="49" charset="-122"/>
              <a:ea typeface="隶书" panose="02010509060101010101" pitchFamily="49" charset="-122"/>
            </a:endParaRPr>
          </a:p>
        </p:txBody>
      </p:sp>
      <p:sp>
        <p:nvSpPr>
          <p:cNvPr id="15" name="文本框 14">
            <a:extLst>
              <a:ext uri="{FF2B5EF4-FFF2-40B4-BE49-F238E27FC236}">
                <a16:creationId xmlns:a16="http://schemas.microsoft.com/office/drawing/2014/main" id="{C68D7C4F-8AAB-4E34-8B7C-895E8C82E1E3}"/>
              </a:ext>
            </a:extLst>
          </p:cNvPr>
          <p:cNvSpPr txBox="1"/>
          <p:nvPr/>
        </p:nvSpPr>
        <p:spPr>
          <a:xfrm>
            <a:off x="8042787" y="4038849"/>
            <a:ext cx="3833528" cy="830997"/>
          </a:xfrm>
          <a:prstGeom prst="rect">
            <a:avLst/>
          </a:prstGeom>
          <a:noFill/>
          <a:ln w="25400">
            <a:solidFill>
              <a:srgbClr val="C00000"/>
            </a:solidFill>
            <a:prstDash val="dash"/>
          </a:ln>
        </p:spPr>
        <p:txBody>
          <a:bodyPr wrap="square">
            <a:spAutoFit/>
          </a:bodyPr>
          <a:lstStyle/>
          <a:p>
            <a:pPr algn="ctr"/>
            <a:r>
              <a:rPr lang="zh-CN" altLang="en-US" sz="2400" dirty="0">
                <a:latin typeface="Times New Roman" panose="02020503050405090304" pitchFamily="18" charset="0"/>
                <a:ea typeface="隶书" panose="02010509060101010101" pitchFamily="49" charset="-122"/>
                <a:cs typeface="Times New Roman" panose="02020503050405090304" pitchFamily="18" charset="0"/>
              </a:rPr>
              <a:t>设计</a:t>
            </a:r>
            <a:r>
              <a:rPr lang="zh-CN" altLang="en-US" sz="24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灰盒</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rPr>
              <a:t>方法感知并协同调度算子以兼顾</a:t>
            </a:r>
            <a:r>
              <a:rPr lang="en-GB" altLang="zh-CN" sz="2400" dirty="0">
                <a:latin typeface="Times New Roman" panose="02020503050405090304" pitchFamily="18" charset="0"/>
                <a:ea typeface="隶书" panose="02010509060101010101" pitchFamily="49" charset="-122"/>
                <a:cs typeface="Times New Roman" panose="02020503050405090304" pitchFamily="18" charset="0"/>
              </a:rPr>
              <a:t>2</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rPr>
              <a:t>个目标</a:t>
            </a:r>
            <a:endParaRPr lang="en-GB" sz="2400" dirty="0"/>
          </a:p>
        </p:txBody>
      </p:sp>
      <p:sp>
        <p:nvSpPr>
          <p:cNvPr id="16" name="椭圆 15">
            <a:extLst>
              <a:ext uri="{FF2B5EF4-FFF2-40B4-BE49-F238E27FC236}">
                <a16:creationId xmlns:a16="http://schemas.microsoft.com/office/drawing/2014/main" id="{DFA4BE0F-3ABA-4640-A2F2-21B1554144FB}"/>
              </a:ext>
            </a:extLst>
          </p:cNvPr>
          <p:cNvSpPr/>
          <p:nvPr/>
        </p:nvSpPr>
        <p:spPr>
          <a:xfrm>
            <a:off x="2704142" y="5511767"/>
            <a:ext cx="4562168" cy="118456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隶书" panose="02010509060101010101" pitchFamily="49" charset="-122"/>
                <a:ea typeface="隶书" panose="02010509060101010101" pitchFamily="49" charset="-122"/>
              </a:rPr>
              <a:t>定制的时空复用策略在单一场景、同构资源下有效</a:t>
            </a:r>
            <a:endParaRPr lang="en-GB" sz="2400" dirty="0">
              <a:latin typeface="隶书" panose="02010509060101010101" pitchFamily="49" charset="-122"/>
              <a:ea typeface="隶书" panose="02010509060101010101" pitchFamily="49" charset="-122"/>
            </a:endParaRPr>
          </a:p>
        </p:txBody>
      </p:sp>
      <p:sp>
        <p:nvSpPr>
          <p:cNvPr id="17" name="文本框 16">
            <a:extLst>
              <a:ext uri="{FF2B5EF4-FFF2-40B4-BE49-F238E27FC236}">
                <a16:creationId xmlns:a16="http://schemas.microsoft.com/office/drawing/2014/main" id="{3FE7AD32-408F-4E04-810E-9165377AED29}"/>
              </a:ext>
            </a:extLst>
          </p:cNvPr>
          <p:cNvSpPr txBox="1"/>
          <p:nvPr/>
        </p:nvSpPr>
        <p:spPr>
          <a:xfrm>
            <a:off x="8042787" y="5688549"/>
            <a:ext cx="3833528" cy="830997"/>
          </a:xfrm>
          <a:prstGeom prst="rect">
            <a:avLst/>
          </a:prstGeom>
          <a:noFill/>
          <a:ln w="25400">
            <a:solidFill>
              <a:srgbClr val="C00000"/>
            </a:solidFill>
            <a:prstDash val="dash"/>
          </a:ln>
        </p:spPr>
        <p:txBody>
          <a:bodyPr wrap="square">
            <a:spAutoFit/>
          </a:bodyPr>
          <a:lstStyle/>
          <a:p>
            <a:pPr algn="ctr"/>
            <a:r>
              <a:rPr lang="zh-CN" altLang="en-US" sz="2400" dirty="0">
                <a:latin typeface="Times New Roman" panose="02020503050405090304" pitchFamily="18" charset="0"/>
                <a:ea typeface="隶书" panose="02010509060101010101" pitchFamily="49" charset="-122"/>
                <a:cs typeface="Times New Roman" panose="02020503050405090304" pitchFamily="18" charset="0"/>
              </a:rPr>
              <a:t>总结提取“</a:t>
            </a:r>
            <a:r>
              <a:rPr lang="zh-CN" altLang="en-US" sz="24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知识经验</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rPr>
              <a:t>”扩展到多场景异构资源</a:t>
            </a:r>
            <a:endParaRPr lang="en-GB" sz="2400" dirty="0"/>
          </a:p>
        </p:txBody>
      </p:sp>
      <p:sp>
        <p:nvSpPr>
          <p:cNvPr id="18" name="标题 1">
            <a:extLst>
              <a:ext uri="{FF2B5EF4-FFF2-40B4-BE49-F238E27FC236}">
                <a16:creationId xmlns:a16="http://schemas.microsoft.com/office/drawing/2014/main" id="{5072DB8F-72D2-4AC4-97C6-68310D7091FD}"/>
              </a:ext>
            </a:extLst>
          </p:cNvPr>
          <p:cNvSpPr>
            <a:spLocks noGrp="1"/>
          </p:cNvSpPr>
          <p:nvPr/>
        </p:nvSpPr>
        <p:spPr>
          <a:xfrm>
            <a:off x="8042787" y="1440443"/>
            <a:ext cx="3833528"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时空资源变化带来挑战</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19" name="标题 1">
            <a:extLst>
              <a:ext uri="{FF2B5EF4-FFF2-40B4-BE49-F238E27FC236}">
                <a16:creationId xmlns:a16="http://schemas.microsoft.com/office/drawing/2014/main" id="{5A7EEB92-5651-4399-AAE3-47EB5D22CD41}"/>
              </a:ext>
            </a:extLst>
          </p:cNvPr>
          <p:cNvSpPr>
            <a:spLocks noGrp="1"/>
          </p:cNvSpPr>
          <p:nvPr/>
        </p:nvSpPr>
        <p:spPr>
          <a:xfrm>
            <a:off x="7944464" y="3325779"/>
            <a:ext cx="4178710"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异构资源差异性带来挑战</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20" name="标题 1">
            <a:extLst>
              <a:ext uri="{FF2B5EF4-FFF2-40B4-BE49-F238E27FC236}">
                <a16:creationId xmlns:a16="http://schemas.microsoft.com/office/drawing/2014/main" id="{60F1109B-E66B-4431-8B64-220D96378F1F}"/>
              </a:ext>
            </a:extLst>
          </p:cNvPr>
          <p:cNvSpPr>
            <a:spLocks noGrp="1"/>
          </p:cNvSpPr>
          <p:nvPr/>
        </p:nvSpPr>
        <p:spPr>
          <a:xfrm>
            <a:off x="7944464" y="4969124"/>
            <a:ext cx="4178710"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策略的单一性带来挑战</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Tree>
    <p:extLst>
      <p:ext uri="{BB962C8B-B14F-4D97-AF65-F5344CB8AC3E}">
        <p14:creationId xmlns:p14="http://schemas.microsoft.com/office/powerpoint/2010/main" val="742624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4" grpId="0" animBg="1"/>
      <p:bldP spid="15" grpId="0" animBg="1"/>
      <p:bldP spid="16" grpId="0" animBg="1"/>
      <p:bldP spid="17" grpId="0" animBg="1"/>
      <p:bldP spid="18" grpId="0"/>
      <p:bldP spid="19" grpId="0"/>
      <p:bldP spid="2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A328AC5A-BA4D-402C-9914-767307026932}"/>
              </a:ext>
            </a:extLst>
          </p:cNvPr>
          <p:cNvSpPr txBox="1"/>
          <p:nvPr/>
        </p:nvSpPr>
        <p:spPr>
          <a:xfrm>
            <a:off x="3048000" y="2485042"/>
            <a:ext cx="7256206" cy="1384995"/>
          </a:xfrm>
          <a:prstGeom prst="rect">
            <a:avLst/>
          </a:prstGeom>
          <a:noFill/>
        </p:spPr>
        <p:txBody>
          <a:bodyPr wrap="square">
            <a:spAutoFit/>
          </a:bodyPr>
          <a:lstStyle/>
          <a:p>
            <a:pPr marL="0" indent="0" algn="ctr">
              <a:buNone/>
            </a:pPr>
            <a:r>
              <a:rPr lang="zh-CN" altLang="en-US" sz="6000" dirty="0">
                <a:latin typeface="Times New Roman" panose="02020603050405020304" pitchFamily="18" charset="0"/>
                <a:ea typeface="华文行楷" pitchFamily="2" charset="-122"/>
                <a:cs typeface="Times New Roman" panose="02020603050405020304" pitchFamily="18" charset="0"/>
              </a:rPr>
              <a:t>请各位老师批评指正！</a:t>
            </a:r>
            <a:endParaRPr lang="en-US" altLang="zh-CN" sz="6000" dirty="0">
              <a:latin typeface="Times New Roman" panose="02020603050405020304" pitchFamily="18" charset="0"/>
              <a:ea typeface="华文行楷" pitchFamily="2" charset="-122"/>
              <a:cs typeface="Times New Roman" panose="02020603050405020304" pitchFamily="18" charset="0"/>
            </a:endParaRPr>
          </a:p>
          <a:p>
            <a:pPr marL="0" indent="0" algn="ctr">
              <a:buNone/>
            </a:pPr>
            <a:r>
              <a:rPr lang="en-US" altLang="zh-CN" sz="2400" b="1" dirty="0">
                <a:latin typeface="Times New Roman" pitchFamily="18" charset="0"/>
                <a:ea typeface="华文行楷" pitchFamily="2" charset="-122"/>
                <a:cs typeface="Times New Roman" pitchFamily="18" charset="0"/>
              </a:rPr>
              <a:t>xuyuanjia2017@otcaix.iscas.ac.cn</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标题 1"/>
          <p:cNvSpPr>
            <a:spLocks noGrp="1"/>
          </p:cNvSpPr>
          <p:nvPr>
            <p:ph type="title"/>
          </p:nvPr>
        </p:nvSpPr>
        <p:spPr>
          <a:xfrm>
            <a:off x="0" y="-90178"/>
            <a:ext cx="12090991" cy="930315"/>
          </a:xfrm>
        </p:spPr>
        <p:txBody>
          <a:bodyPr>
            <a:noAutofit/>
          </a:body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背景</a:t>
            </a:r>
            <a:r>
              <a:rPr lang="en-US" altLang="zh-CN" sz="3200" dirty="0">
                <a:latin typeface="隶书" panose="02010509060101010101" pitchFamily="49" charset="-122"/>
                <a:ea typeface="隶书" panose="02010509060101010101" pitchFamily="49" charset="-122"/>
                <a:cs typeface="Times New Roman" panose="02020503050405090304" pitchFamily="18" charset="0"/>
                <a:sym typeface="+mn-ea"/>
              </a:rPr>
              <a:t>: </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状态可变数据流（</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在机器学习系统中广泛使用</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2" name="圆角矩形 1"/>
          <p:cNvSpPr/>
          <p:nvPr/>
        </p:nvSpPr>
        <p:spPr>
          <a:xfrm>
            <a:off x="208348" y="804174"/>
            <a:ext cx="11674294" cy="1040261"/>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状态可变数据流通过多次反复执行来调整、更新自身状态，以高效达到机器学习训练的目标</a:t>
            </a:r>
            <a:endPar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endParaRPr>
          </a:p>
        </p:txBody>
      </p:sp>
      <p:cxnSp>
        <p:nvCxnSpPr>
          <p:cNvPr id="57" name="直接箭头连接符 56"/>
          <p:cNvCxnSpPr>
            <a:cxnSpLocks/>
          </p:cNvCxnSpPr>
          <p:nvPr/>
        </p:nvCxnSpPr>
        <p:spPr>
          <a:xfrm>
            <a:off x="1629246" y="4203467"/>
            <a:ext cx="0" cy="513754"/>
          </a:xfrm>
          <a:prstGeom prst="straightConnector1">
            <a:avLst/>
          </a:prstGeom>
          <a:ln>
            <a:headEnd type="arrow"/>
            <a:tailEnd type="arrow" w="med" len="med"/>
          </a:ln>
        </p:spPr>
        <p:style>
          <a:lnRef idx="3">
            <a:schemeClr val="dk1"/>
          </a:lnRef>
          <a:fillRef idx="0">
            <a:schemeClr val="dk1"/>
          </a:fillRef>
          <a:effectRef idx="2">
            <a:schemeClr val="dk1"/>
          </a:effectRef>
          <a:fontRef idx="minor">
            <a:schemeClr val="tx1"/>
          </a:fontRef>
        </p:style>
      </p:cxnSp>
      <p:sp>
        <p:nvSpPr>
          <p:cNvPr id="17" name="AutoShape 2" descr="TensorFlow">
            <a:extLst>
              <a:ext uri="{FF2B5EF4-FFF2-40B4-BE49-F238E27FC236}">
                <a16:creationId xmlns:a16="http://schemas.microsoft.com/office/drawing/2014/main" id="{AE2A66C0-4C58-41BB-AEE4-BFB022B826A3}"/>
              </a:ext>
            </a:extLst>
          </p:cNvPr>
          <p:cNvSpPr>
            <a:spLocks noChangeAspect="1" noChangeArrowheads="1"/>
          </p:cNvSpPr>
          <p:nvPr/>
        </p:nvSpPr>
        <p:spPr bwMode="auto">
          <a:xfrm>
            <a:off x="4633017" y="3084942"/>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19" name="图形 18">
            <a:extLst>
              <a:ext uri="{FF2B5EF4-FFF2-40B4-BE49-F238E27FC236}">
                <a16:creationId xmlns:a16="http://schemas.microsoft.com/office/drawing/2014/main" id="{3D6B9702-698A-4088-B285-1C5E944055B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590091" y="6261956"/>
            <a:ext cx="2310053" cy="516935"/>
          </a:xfrm>
          <a:prstGeom prst="rect">
            <a:avLst/>
          </a:prstGeom>
        </p:spPr>
      </p:pic>
      <p:sp>
        <p:nvSpPr>
          <p:cNvPr id="27" name="AutoShape 4">
            <a:extLst>
              <a:ext uri="{FF2B5EF4-FFF2-40B4-BE49-F238E27FC236}">
                <a16:creationId xmlns:a16="http://schemas.microsoft.com/office/drawing/2014/main" id="{5E64DC8B-7A12-46EF-A6C2-3F6B5CC6D22F}"/>
              </a:ext>
            </a:extLst>
          </p:cNvPr>
          <p:cNvSpPr>
            <a:spLocks noChangeAspect="1" noChangeArrowheads="1"/>
          </p:cNvSpPr>
          <p:nvPr/>
        </p:nvSpPr>
        <p:spPr bwMode="auto">
          <a:xfrm>
            <a:off x="4785417" y="3237342"/>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29" name="图片 28">
            <a:extLst>
              <a:ext uri="{FF2B5EF4-FFF2-40B4-BE49-F238E27FC236}">
                <a16:creationId xmlns:a16="http://schemas.microsoft.com/office/drawing/2014/main" id="{0D2A0A3E-2646-43AD-8DBC-E7BE95BB4AF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76539" y="6368709"/>
            <a:ext cx="1875012" cy="375002"/>
          </a:xfrm>
          <a:prstGeom prst="rect">
            <a:avLst/>
          </a:prstGeom>
        </p:spPr>
      </p:pic>
      <p:sp>
        <p:nvSpPr>
          <p:cNvPr id="38" name="AutoShape 10" descr="Logo">
            <a:extLst>
              <a:ext uri="{FF2B5EF4-FFF2-40B4-BE49-F238E27FC236}">
                <a16:creationId xmlns:a16="http://schemas.microsoft.com/office/drawing/2014/main" id="{E5B765F0-9622-4A5F-B6AA-3E42AEA27DD9}"/>
              </a:ext>
            </a:extLst>
          </p:cNvPr>
          <p:cNvSpPr>
            <a:spLocks noChangeAspect="1" noChangeArrowheads="1"/>
          </p:cNvSpPr>
          <p:nvPr/>
        </p:nvSpPr>
        <p:spPr bwMode="auto">
          <a:xfrm>
            <a:off x="4937817" y="3389742"/>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40" name="图片 39">
            <a:extLst>
              <a:ext uri="{FF2B5EF4-FFF2-40B4-BE49-F238E27FC236}">
                <a16:creationId xmlns:a16="http://schemas.microsoft.com/office/drawing/2014/main" id="{127C5F24-A89B-4DC8-8C55-B2F7110928B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039964" y="6365956"/>
            <a:ext cx="1386649" cy="368329"/>
          </a:xfrm>
          <a:prstGeom prst="rect">
            <a:avLst/>
          </a:prstGeom>
        </p:spPr>
      </p:pic>
      <p:pic>
        <p:nvPicPr>
          <p:cNvPr id="43" name="图片 42">
            <a:extLst>
              <a:ext uri="{FF2B5EF4-FFF2-40B4-BE49-F238E27FC236}">
                <a16:creationId xmlns:a16="http://schemas.microsoft.com/office/drawing/2014/main" id="{39426FAE-7B9E-4283-93B0-5321A7BBA81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848183" y="6307118"/>
            <a:ext cx="1386649" cy="427167"/>
          </a:xfrm>
          <a:prstGeom prst="rect">
            <a:avLst/>
          </a:prstGeom>
        </p:spPr>
      </p:pic>
      <p:pic>
        <p:nvPicPr>
          <p:cNvPr id="3" name="图片 2">
            <a:extLst>
              <a:ext uri="{FF2B5EF4-FFF2-40B4-BE49-F238E27FC236}">
                <a16:creationId xmlns:a16="http://schemas.microsoft.com/office/drawing/2014/main" id="{317C2B86-A174-40FC-A934-C8E852F2BF7B}"/>
              </a:ext>
            </a:extLst>
          </p:cNvPr>
          <p:cNvPicPr>
            <a:picLocks noChangeAspect="1"/>
          </p:cNvPicPr>
          <p:nvPr/>
        </p:nvPicPr>
        <p:blipFill>
          <a:blip r:embed="rId8"/>
          <a:stretch>
            <a:fillRect/>
          </a:stretch>
        </p:blipFill>
        <p:spPr>
          <a:xfrm>
            <a:off x="208348" y="1944658"/>
            <a:ext cx="8962384" cy="2247130"/>
          </a:xfrm>
          <a:prstGeom prst="rect">
            <a:avLst/>
          </a:prstGeom>
        </p:spPr>
      </p:pic>
      <p:sp>
        <p:nvSpPr>
          <p:cNvPr id="41" name="标题 1">
            <a:extLst>
              <a:ext uri="{FF2B5EF4-FFF2-40B4-BE49-F238E27FC236}">
                <a16:creationId xmlns:a16="http://schemas.microsoft.com/office/drawing/2014/main" id="{AE4AAB5F-6441-42B6-B7A3-BFE209DFAA9A}"/>
              </a:ext>
            </a:extLst>
          </p:cNvPr>
          <p:cNvSpPr>
            <a:spLocks noGrp="1"/>
          </p:cNvSpPr>
          <p:nvPr/>
        </p:nvSpPr>
        <p:spPr>
          <a:xfrm>
            <a:off x="1386901" y="4717221"/>
            <a:ext cx="7216130" cy="1289727"/>
          </a:xfrm>
          <a:prstGeom prst="rect">
            <a:avLst/>
          </a:prstGeom>
          <a:ln w="25400">
            <a:solidFill>
              <a:schemeClr val="tx1"/>
            </a:solidFill>
            <a:prstDash val="dash"/>
          </a:ln>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altLang="zh-CN" sz="2800" dirty="0">
              <a:solidFill>
                <a:srgbClr val="FF0000"/>
              </a:solidFill>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73" name="文本框 72">
            <a:extLst>
              <a:ext uri="{FF2B5EF4-FFF2-40B4-BE49-F238E27FC236}">
                <a16:creationId xmlns:a16="http://schemas.microsoft.com/office/drawing/2014/main" id="{55D4DBB7-5024-444D-882F-2D227479A39A}"/>
              </a:ext>
            </a:extLst>
          </p:cNvPr>
          <p:cNvSpPr txBox="1"/>
          <p:nvPr/>
        </p:nvSpPr>
        <p:spPr>
          <a:xfrm>
            <a:off x="1629246" y="6227112"/>
            <a:ext cx="1001663" cy="523220"/>
          </a:xfrm>
          <a:prstGeom prst="rect">
            <a:avLst/>
          </a:prstGeom>
          <a:noFill/>
        </p:spPr>
        <p:txBody>
          <a:bodyPr wrap="square">
            <a:spAutoFit/>
          </a:body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应用</a:t>
            </a:r>
            <a:endParaRPr lang="en-GB" sz="2800" dirty="0"/>
          </a:p>
        </p:txBody>
      </p:sp>
      <p:cxnSp>
        <p:nvCxnSpPr>
          <p:cNvPr id="45" name="直接箭头连接符 44">
            <a:extLst>
              <a:ext uri="{FF2B5EF4-FFF2-40B4-BE49-F238E27FC236}">
                <a16:creationId xmlns:a16="http://schemas.microsoft.com/office/drawing/2014/main" id="{4D0F5653-3E34-47CE-85D0-7A20E5A1F01C}"/>
              </a:ext>
            </a:extLst>
          </p:cNvPr>
          <p:cNvCxnSpPr>
            <a:cxnSpLocks/>
          </p:cNvCxnSpPr>
          <p:nvPr/>
        </p:nvCxnSpPr>
        <p:spPr>
          <a:xfrm>
            <a:off x="3587586" y="4191788"/>
            <a:ext cx="0" cy="513754"/>
          </a:xfrm>
          <a:prstGeom prst="straightConnector1">
            <a:avLst/>
          </a:prstGeom>
          <a:ln>
            <a:headEnd type="arrow"/>
            <a:tailEnd type="arrow" w="med" len="med"/>
          </a:ln>
        </p:spPr>
        <p:style>
          <a:lnRef idx="3">
            <a:schemeClr val="dk1"/>
          </a:lnRef>
          <a:fillRef idx="0">
            <a:schemeClr val="dk1"/>
          </a:fillRef>
          <a:effectRef idx="2">
            <a:schemeClr val="dk1"/>
          </a:effectRef>
          <a:fontRef idx="minor">
            <a:schemeClr val="tx1"/>
          </a:fontRef>
        </p:style>
      </p:cxnSp>
      <p:cxnSp>
        <p:nvCxnSpPr>
          <p:cNvPr id="47" name="直接箭头连接符 46">
            <a:extLst>
              <a:ext uri="{FF2B5EF4-FFF2-40B4-BE49-F238E27FC236}">
                <a16:creationId xmlns:a16="http://schemas.microsoft.com/office/drawing/2014/main" id="{A1CABBFF-2709-4C1A-B755-C71868B941B2}"/>
              </a:ext>
            </a:extLst>
          </p:cNvPr>
          <p:cNvCxnSpPr>
            <a:cxnSpLocks/>
          </p:cNvCxnSpPr>
          <p:nvPr/>
        </p:nvCxnSpPr>
        <p:spPr>
          <a:xfrm>
            <a:off x="4852506" y="4193287"/>
            <a:ext cx="0" cy="513754"/>
          </a:xfrm>
          <a:prstGeom prst="straightConnector1">
            <a:avLst/>
          </a:prstGeom>
          <a:ln>
            <a:headEnd type="arrow"/>
            <a:tailEnd type="arrow" w="med" len="med"/>
          </a:ln>
        </p:spPr>
        <p:style>
          <a:lnRef idx="3">
            <a:schemeClr val="dk1"/>
          </a:lnRef>
          <a:fillRef idx="0">
            <a:schemeClr val="dk1"/>
          </a:fillRef>
          <a:effectRef idx="2">
            <a:schemeClr val="dk1"/>
          </a:effectRef>
          <a:fontRef idx="minor">
            <a:schemeClr val="tx1"/>
          </a:fontRef>
        </p:style>
      </p:cxnSp>
      <p:cxnSp>
        <p:nvCxnSpPr>
          <p:cNvPr id="48" name="直接箭头连接符 47">
            <a:extLst>
              <a:ext uri="{FF2B5EF4-FFF2-40B4-BE49-F238E27FC236}">
                <a16:creationId xmlns:a16="http://schemas.microsoft.com/office/drawing/2014/main" id="{C5832B82-0110-4C17-A0F7-361D0B00A115}"/>
              </a:ext>
            </a:extLst>
          </p:cNvPr>
          <p:cNvCxnSpPr>
            <a:cxnSpLocks/>
          </p:cNvCxnSpPr>
          <p:nvPr/>
        </p:nvCxnSpPr>
        <p:spPr>
          <a:xfrm>
            <a:off x="6325267" y="4180019"/>
            <a:ext cx="0" cy="513754"/>
          </a:xfrm>
          <a:prstGeom prst="straightConnector1">
            <a:avLst/>
          </a:prstGeom>
          <a:ln>
            <a:headEnd type="arrow"/>
            <a:tailEnd type="arrow" w="med" len="med"/>
          </a:ln>
        </p:spPr>
        <p:style>
          <a:lnRef idx="3">
            <a:schemeClr val="dk1"/>
          </a:lnRef>
          <a:fillRef idx="0">
            <a:schemeClr val="dk1"/>
          </a:fillRef>
          <a:effectRef idx="2">
            <a:schemeClr val="dk1"/>
          </a:effectRef>
          <a:fontRef idx="minor">
            <a:schemeClr val="tx1"/>
          </a:fontRef>
        </p:style>
      </p:cxnSp>
      <p:cxnSp>
        <p:nvCxnSpPr>
          <p:cNvPr id="49" name="直接箭头连接符 48">
            <a:extLst>
              <a:ext uri="{FF2B5EF4-FFF2-40B4-BE49-F238E27FC236}">
                <a16:creationId xmlns:a16="http://schemas.microsoft.com/office/drawing/2014/main" id="{68EE4A4F-1D1C-4BF7-BA6D-7DF28ACAAC41}"/>
              </a:ext>
            </a:extLst>
          </p:cNvPr>
          <p:cNvCxnSpPr>
            <a:cxnSpLocks/>
          </p:cNvCxnSpPr>
          <p:nvPr/>
        </p:nvCxnSpPr>
        <p:spPr>
          <a:xfrm>
            <a:off x="7441652" y="4189485"/>
            <a:ext cx="0" cy="513754"/>
          </a:xfrm>
          <a:prstGeom prst="straightConnector1">
            <a:avLst/>
          </a:prstGeom>
          <a:ln>
            <a:headEnd type="arrow"/>
            <a:tailEnd type="arrow" w="med" len="med"/>
          </a:ln>
        </p:spPr>
        <p:style>
          <a:lnRef idx="3">
            <a:schemeClr val="dk1"/>
          </a:lnRef>
          <a:fillRef idx="0">
            <a:schemeClr val="dk1"/>
          </a:fillRef>
          <a:effectRef idx="2">
            <a:schemeClr val="dk1"/>
          </a:effectRef>
          <a:fontRef idx="minor">
            <a:schemeClr val="tx1"/>
          </a:fontRef>
        </p:style>
      </p:cxnSp>
      <p:cxnSp>
        <p:nvCxnSpPr>
          <p:cNvPr id="50" name="直接箭头连接符 49">
            <a:extLst>
              <a:ext uri="{FF2B5EF4-FFF2-40B4-BE49-F238E27FC236}">
                <a16:creationId xmlns:a16="http://schemas.microsoft.com/office/drawing/2014/main" id="{8FB50C1C-6733-47BC-8749-F8ACAEFAA4BE}"/>
              </a:ext>
            </a:extLst>
          </p:cNvPr>
          <p:cNvCxnSpPr>
            <a:cxnSpLocks/>
          </p:cNvCxnSpPr>
          <p:nvPr/>
        </p:nvCxnSpPr>
        <p:spPr>
          <a:xfrm>
            <a:off x="8411046" y="4180019"/>
            <a:ext cx="0" cy="513754"/>
          </a:xfrm>
          <a:prstGeom prst="straightConnector1">
            <a:avLst/>
          </a:prstGeom>
          <a:ln>
            <a:headEnd type="arrow"/>
            <a:tailEnd type="arrow" w="med" len="med"/>
          </a:ln>
        </p:spPr>
        <p:style>
          <a:lnRef idx="3">
            <a:schemeClr val="dk1"/>
          </a:lnRef>
          <a:fillRef idx="0">
            <a:schemeClr val="dk1"/>
          </a:fillRef>
          <a:effectRef idx="2">
            <a:schemeClr val="dk1"/>
          </a:effectRef>
          <a:fontRef idx="minor">
            <a:schemeClr val="tx1"/>
          </a:fontRef>
        </p:style>
      </p:cxnSp>
      <p:sp>
        <p:nvSpPr>
          <p:cNvPr id="14" name="矩形: 圆角 13">
            <a:extLst>
              <a:ext uri="{FF2B5EF4-FFF2-40B4-BE49-F238E27FC236}">
                <a16:creationId xmlns:a16="http://schemas.microsoft.com/office/drawing/2014/main" id="{478A3404-120C-4519-8CF6-447317C28ABF}"/>
              </a:ext>
            </a:extLst>
          </p:cNvPr>
          <p:cNvSpPr/>
          <p:nvPr/>
        </p:nvSpPr>
        <p:spPr>
          <a:xfrm>
            <a:off x="1518930" y="4813444"/>
            <a:ext cx="716989" cy="365760"/>
          </a:xfrm>
          <a:prstGeom prst="round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矩形: 圆角 14">
            <a:extLst>
              <a:ext uri="{FF2B5EF4-FFF2-40B4-BE49-F238E27FC236}">
                <a16:creationId xmlns:a16="http://schemas.microsoft.com/office/drawing/2014/main" id="{79FB4943-0D3A-4F39-873B-2B3EB38EF0E8}"/>
              </a:ext>
            </a:extLst>
          </p:cNvPr>
          <p:cNvSpPr/>
          <p:nvPr/>
        </p:nvSpPr>
        <p:spPr>
          <a:xfrm>
            <a:off x="3229091" y="5362084"/>
            <a:ext cx="716989" cy="365760"/>
          </a:xfrm>
          <a:prstGeom prst="round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3" name="文本框 52">
            <a:extLst>
              <a:ext uri="{FF2B5EF4-FFF2-40B4-BE49-F238E27FC236}">
                <a16:creationId xmlns:a16="http://schemas.microsoft.com/office/drawing/2014/main" id="{5686EBC3-FA99-4470-9A9B-A6E55B7375B7}"/>
              </a:ext>
            </a:extLst>
          </p:cNvPr>
          <p:cNvSpPr txBox="1"/>
          <p:nvPr/>
        </p:nvSpPr>
        <p:spPr>
          <a:xfrm>
            <a:off x="4829410" y="5402624"/>
            <a:ext cx="1097009" cy="461665"/>
          </a:xfrm>
          <a:prstGeom prst="rect">
            <a:avLst/>
          </a:prstGeom>
          <a:noFill/>
        </p:spPr>
        <p:txBody>
          <a:bodyPr wrap="square">
            <a:spAutoFit/>
          </a:bodyPr>
          <a:lstStyle/>
          <a:p>
            <a:r>
              <a:rPr lang="zh-CN" altLang="en-US" sz="2400" dirty="0">
                <a:solidFill>
                  <a:srgbClr val="FF0000"/>
                </a:solidFill>
                <a:latin typeface="Times New Roman" panose="02020503050405090304" pitchFamily="18" charset="0"/>
                <a:ea typeface="隶书" panose="02010509060101010101" pitchFamily="49" charset="-122"/>
                <a:cs typeface="Times New Roman" panose="02020503050405090304" pitchFamily="18" charset="0"/>
                <a:sym typeface="+mn-ea"/>
              </a:rPr>
              <a:t>状态</a:t>
            </a:r>
            <a:endParaRPr lang="en-US" altLang="zh-CN" sz="2400" dirty="0">
              <a:solidFill>
                <a:srgbClr val="FF0000"/>
              </a:solidFill>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18" name="矩形: 圆角 17">
            <a:extLst>
              <a:ext uri="{FF2B5EF4-FFF2-40B4-BE49-F238E27FC236}">
                <a16:creationId xmlns:a16="http://schemas.microsoft.com/office/drawing/2014/main" id="{4033FD60-7AF9-4789-B68F-2843F69AE7DF}"/>
              </a:ext>
            </a:extLst>
          </p:cNvPr>
          <p:cNvSpPr/>
          <p:nvPr/>
        </p:nvSpPr>
        <p:spPr>
          <a:xfrm>
            <a:off x="4511268" y="4832288"/>
            <a:ext cx="716989" cy="365760"/>
          </a:xfrm>
          <a:prstGeom prst="round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矩形: 圆角 19">
            <a:extLst>
              <a:ext uri="{FF2B5EF4-FFF2-40B4-BE49-F238E27FC236}">
                <a16:creationId xmlns:a16="http://schemas.microsoft.com/office/drawing/2014/main" id="{EF654E9E-557D-4E39-8922-25A15767A264}"/>
              </a:ext>
            </a:extLst>
          </p:cNvPr>
          <p:cNvSpPr/>
          <p:nvPr/>
        </p:nvSpPr>
        <p:spPr>
          <a:xfrm>
            <a:off x="5966772" y="5440073"/>
            <a:ext cx="716989" cy="365760"/>
          </a:xfrm>
          <a:prstGeom prst="round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矩形: 圆角 20">
            <a:extLst>
              <a:ext uri="{FF2B5EF4-FFF2-40B4-BE49-F238E27FC236}">
                <a16:creationId xmlns:a16="http://schemas.microsoft.com/office/drawing/2014/main" id="{895277A5-D45D-4C67-8B4D-43B4D56B1948}"/>
              </a:ext>
            </a:extLst>
          </p:cNvPr>
          <p:cNvSpPr/>
          <p:nvPr/>
        </p:nvSpPr>
        <p:spPr>
          <a:xfrm>
            <a:off x="7145111" y="4876629"/>
            <a:ext cx="716989" cy="365760"/>
          </a:xfrm>
          <a:prstGeom prst="round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2" name="矩形: 圆角 21">
            <a:extLst>
              <a:ext uri="{FF2B5EF4-FFF2-40B4-BE49-F238E27FC236}">
                <a16:creationId xmlns:a16="http://schemas.microsoft.com/office/drawing/2014/main" id="{7F89D45C-1B8D-44B7-A95C-B29BAD3C66CD}"/>
              </a:ext>
            </a:extLst>
          </p:cNvPr>
          <p:cNvSpPr/>
          <p:nvPr/>
        </p:nvSpPr>
        <p:spPr>
          <a:xfrm>
            <a:off x="7862100" y="5450577"/>
            <a:ext cx="716989" cy="365760"/>
          </a:xfrm>
          <a:prstGeom prst="round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4" name="组合 3">
            <a:extLst>
              <a:ext uri="{FF2B5EF4-FFF2-40B4-BE49-F238E27FC236}">
                <a16:creationId xmlns:a16="http://schemas.microsoft.com/office/drawing/2014/main" id="{645BE38C-64D7-42E4-8785-153D73BF192A}"/>
              </a:ext>
            </a:extLst>
          </p:cNvPr>
          <p:cNvGrpSpPr/>
          <p:nvPr/>
        </p:nvGrpSpPr>
        <p:grpSpPr>
          <a:xfrm>
            <a:off x="8818425" y="3340453"/>
            <a:ext cx="1088890" cy="1991705"/>
            <a:chOff x="8818425" y="3340453"/>
            <a:chExt cx="1088890" cy="1991705"/>
          </a:xfrm>
        </p:grpSpPr>
        <p:sp>
          <p:nvSpPr>
            <p:cNvPr id="69" name="文本框 68">
              <a:extLst>
                <a:ext uri="{FF2B5EF4-FFF2-40B4-BE49-F238E27FC236}">
                  <a16:creationId xmlns:a16="http://schemas.microsoft.com/office/drawing/2014/main" id="{5E4CAB88-900C-4EA1-BEFB-E34497D4C2BC}"/>
                </a:ext>
              </a:extLst>
            </p:cNvPr>
            <p:cNvSpPr txBox="1"/>
            <p:nvPr/>
          </p:nvSpPr>
          <p:spPr>
            <a:xfrm>
              <a:off x="8905652" y="4808938"/>
              <a:ext cx="1001663" cy="523220"/>
            </a:xfrm>
            <a:prstGeom prst="rect">
              <a:avLst/>
            </a:prstGeom>
            <a:noFill/>
          </p:spPr>
          <p:txBody>
            <a:bodyPr wrap="square">
              <a:spAutoFit/>
            </a:body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调整</a:t>
              </a:r>
              <a:endParaRPr lang="en-GB" sz="2800" dirty="0"/>
            </a:p>
          </p:txBody>
        </p:sp>
        <p:sp>
          <p:nvSpPr>
            <p:cNvPr id="23" name="箭头: 右弧形 22">
              <a:extLst>
                <a:ext uri="{FF2B5EF4-FFF2-40B4-BE49-F238E27FC236}">
                  <a16:creationId xmlns:a16="http://schemas.microsoft.com/office/drawing/2014/main" id="{2FAF2A3E-CD31-4985-AE7F-A8FD89C36BBD}"/>
                </a:ext>
              </a:extLst>
            </p:cNvPr>
            <p:cNvSpPr/>
            <p:nvPr/>
          </p:nvSpPr>
          <p:spPr>
            <a:xfrm>
              <a:off x="8818425" y="3340453"/>
              <a:ext cx="560396" cy="1655871"/>
            </a:xfrm>
            <a:prstGeom prst="curvedLeftArrow">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grpSp>
      <p:grpSp>
        <p:nvGrpSpPr>
          <p:cNvPr id="5" name="组合 4">
            <a:extLst>
              <a:ext uri="{FF2B5EF4-FFF2-40B4-BE49-F238E27FC236}">
                <a16:creationId xmlns:a16="http://schemas.microsoft.com/office/drawing/2014/main" id="{35ABD1F2-4C93-430F-9B62-F20E79BC6E28}"/>
              </a:ext>
            </a:extLst>
          </p:cNvPr>
          <p:cNvGrpSpPr/>
          <p:nvPr/>
        </p:nvGrpSpPr>
        <p:grpSpPr>
          <a:xfrm>
            <a:off x="160996" y="3403638"/>
            <a:ext cx="1025279" cy="1998986"/>
            <a:chOff x="160996" y="3403638"/>
            <a:chExt cx="1025279" cy="1998986"/>
          </a:xfrm>
        </p:grpSpPr>
        <p:sp>
          <p:nvSpPr>
            <p:cNvPr id="71" name="文本框 70">
              <a:extLst>
                <a:ext uri="{FF2B5EF4-FFF2-40B4-BE49-F238E27FC236}">
                  <a16:creationId xmlns:a16="http://schemas.microsoft.com/office/drawing/2014/main" id="{1F019214-1191-4353-BA0E-BE7E93E062AF}"/>
                </a:ext>
              </a:extLst>
            </p:cNvPr>
            <p:cNvSpPr txBox="1"/>
            <p:nvPr/>
          </p:nvSpPr>
          <p:spPr>
            <a:xfrm>
              <a:off x="160996" y="4879404"/>
              <a:ext cx="929763" cy="523220"/>
            </a:xfrm>
            <a:prstGeom prst="rect">
              <a:avLst/>
            </a:prstGeom>
            <a:noFill/>
          </p:spPr>
          <p:txBody>
            <a:bodyPr wrap="square">
              <a:spAutoFit/>
            </a:body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更新</a:t>
              </a:r>
              <a:endParaRPr lang="en-GB" sz="2800" dirty="0"/>
            </a:p>
          </p:txBody>
        </p:sp>
        <p:sp>
          <p:nvSpPr>
            <p:cNvPr id="24" name="箭头: 右弧形 23">
              <a:extLst>
                <a:ext uri="{FF2B5EF4-FFF2-40B4-BE49-F238E27FC236}">
                  <a16:creationId xmlns:a16="http://schemas.microsoft.com/office/drawing/2014/main" id="{5A82D595-CF2A-4BC7-A2BE-7034C0815FA8}"/>
                </a:ext>
              </a:extLst>
            </p:cNvPr>
            <p:cNvSpPr/>
            <p:nvPr/>
          </p:nvSpPr>
          <p:spPr>
            <a:xfrm rot="10800000">
              <a:off x="625879" y="3403638"/>
              <a:ext cx="560396" cy="1655871"/>
            </a:xfrm>
            <a:prstGeom prst="curvedLeftArrow">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grpSp>
      <p:grpSp>
        <p:nvGrpSpPr>
          <p:cNvPr id="7" name="组合 6">
            <a:extLst>
              <a:ext uri="{FF2B5EF4-FFF2-40B4-BE49-F238E27FC236}">
                <a16:creationId xmlns:a16="http://schemas.microsoft.com/office/drawing/2014/main" id="{7407F4CD-8EDC-43B9-AA87-2DE6CDA9A93C}"/>
              </a:ext>
            </a:extLst>
          </p:cNvPr>
          <p:cNvGrpSpPr/>
          <p:nvPr/>
        </p:nvGrpSpPr>
        <p:grpSpPr>
          <a:xfrm>
            <a:off x="9572424" y="3194266"/>
            <a:ext cx="2766023" cy="2024646"/>
            <a:chOff x="9572424" y="3194266"/>
            <a:chExt cx="2766023" cy="2024646"/>
          </a:xfrm>
        </p:grpSpPr>
        <p:sp>
          <p:nvSpPr>
            <p:cNvPr id="93" name="文本框 92">
              <a:extLst>
                <a:ext uri="{FF2B5EF4-FFF2-40B4-BE49-F238E27FC236}">
                  <a16:creationId xmlns:a16="http://schemas.microsoft.com/office/drawing/2014/main" id="{EFDA1A50-CE69-4B8F-9BD9-E0FDACE9A9DB}"/>
                </a:ext>
              </a:extLst>
            </p:cNvPr>
            <p:cNvSpPr txBox="1"/>
            <p:nvPr/>
          </p:nvSpPr>
          <p:spPr>
            <a:xfrm>
              <a:off x="11467817" y="4849580"/>
              <a:ext cx="870630" cy="369332"/>
            </a:xfrm>
            <a:prstGeom prst="rect">
              <a:avLst/>
            </a:prstGeom>
            <a:noFill/>
          </p:spPr>
          <p:txBody>
            <a:bodyPr wrap="square" rtlCol="0">
              <a:spAutoFit/>
            </a:bodyPr>
            <a:lstStyle/>
            <a:p>
              <a:r>
                <a:rPr lang="zh-CN" altLang="en-US" dirty="0">
                  <a:latin typeface="隶书" panose="02010509060101010101" pitchFamily="49" charset="-122"/>
                  <a:ea typeface="隶书" panose="02010509060101010101" pitchFamily="49" charset="-122"/>
                </a:rPr>
                <a:t>时间</a:t>
              </a:r>
            </a:p>
          </p:txBody>
        </p:sp>
        <p:grpSp>
          <p:nvGrpSpPr>
            <p:cNvPr id="6" name="组合 5">
              <a:extLst>
                <a:ext uri="{FF2B5EF4-FFF2-40B4-BE49-F238E27FC236}">
                  <a16:creationId xmlns:a16="http://schemas.microsoft.com/office/drawing/2014/main" id="{44403252-FB1C-4FD9-B830-034D7B851FC0}"/>
                </a:ext>
              </a:extLst>
            </p:cNvPr>
            <p:cNvGrpSpPr/>
            <p:nvPr/>
          </p:nvGrpSpPr>
          <p:grpSpPr>
            <a:xfrm>
              <a:off x="9572424" y="3194266"/>
              <a:ext cx="2462905" cy="1668270"/>
              <a:chOff x="9572424" y="3194266"/>
              <a:chExt cx="2462905" cy="1668270"/>
            </a:xfrm>
          </p:grpSpPr>
          <p:grpSp>
            <p:nvGrpSpPr>
              <p:cNvPr id="84" name="组合 83">
                <a:extLst>
                  <a:ext uri="{FF2B5EF4-FFF2-40B4-BE49-F238E27FC236}">
                    <a16:creationId xmlns:a16="http://schemas.microsoft.com/office/drawing/2014/main" id="{26BE32FE-B3A2-4686-BC18-C6AE636D6D3A}"/>
                  </a:ext>
                </a:extLst>
              </p:cNvPr>
              <p:cNvGrpSpPr/>
              <p:nvPr/>
            </p:nvGrpSpPr>
            <p:grpSpPr>
              <a:xfrm>
                <a:off x="10207215" y="3552761"/>
                <a:ext cx="1828114" cy="1282980"/>
                <a:chOff x="5000421" y="2210463"/>
                <a:chExt cx="1816249" cy="1282980"/>
              </a:xfrm>
            </p:grpSpPr>
            <p:cxnSp>
              <p:nvCxnSpPr>
                <p:cNvPr id="85" name="直接连接符 84">
                  <a:extLst>
                    <a:ext uri="{FF2B5EF4-FFF2-40B4-BE49-F238E27FC236}">
                      <a16:creationId xmlns:a16="http://schemas.microsoft.com/office/drawing/2014/main" id="{1418789B-1FE8-4832-A3DF-B1C557459BE7}"/>
                    </a:ext>
                  </a:extLst>
                </p:cNvPr>
                <p:cNvCxnSpPr/>
                <p:nvPr/>
              </p:nvCxnSpPr>
              <p:spPr bwMode="auto">
                <a:xfrm flipV="1">
                  <a:off x="5000421" y="2210463"/>
                  <a:ext cx="0" cy="1282980"/>
                </a:xfrm>
                <a:prstGeom prst="line">
                  <a:avLst/>
                </a:prstGeom>
                <a:noFill/>
                <a:ln w="25400" cap="flat" cmpd="sng" algn="ctr">
                  <a:solidFill>
                    <a:schemeClr val="tx1"/>
                  </a:solidFill>
                  <a:prstDash val="solid"/>
                  <a:round/>
                  <a:headEnd type="none" w="med" len="med"/>
                  <a:tailEnd type="triangle" w="med" len="med"/>
                </a:ln>
                <a:effectLst/>
              </p:spPr>
            </p:cxnSp>
            <p:cxnSp>
              <p:nvCxnSpPr>
                <p:cNvPr id="86" name="直接连接符 85">
                  <a:extLst>
                    <a:ext uri="{FF2B5EF4-FFF2-40B4-BE49-F238E27FC236}">
                      <a16:creationId xmlns:a16="http://schemas.microsoft.com/office/drawing/2014/main" id="{EC532E22-9040-49A1-AF37-1FF58EB6B5BA}"/>
                    </a:ext>
                  </a:extLst>
                </p:cNvPr>
                <p:cNvCxnSpPr/>
                <p:nvPr/>
              </p:nvCxnSpPr>
              <p:spPr bwMode="auto">
                <a:xfrm>
                  <a:off x="5000421" y="3493442"/>
                  <a:ext cx="1816249" cy="0"/>
                </a:xfrm>
                <a:prstGeom prst="line">
                  <a:avLst/>
                </a:prstGeom>
                <a:noFill/>
                <a:ln w="25400" cap="flat" cmpd="sng" algn="ctr">
                  <a:solidFill>
                    <a:schemeClr val="tx1"/>
                  </a:solidFill>
                  <a:prstDash val="solid"/>
                  <a:round/>
                  <a:headEnd type="none" w="med" len="med"/>
                  <a:tailEnd type="triangle" w="med" len="med"/>
                </a:ln>
                <a:effectLst/>
              </p:spPr>
            </p:cxnSp>
            <p:sp>
              <p:nvSpPr>
                <p:cNvPr id="87" name="任意多边形 138">
                  <a:extLst>
                    <a:ext uri="{FF2B5EF4-FFF2-40B4-BE49-F238E27FC236}">
                      <a16:creationId xmlns:a16="http://schemas.microsoft.com/office/drawing/2014/main" id="{81240766-15E9-4FFF-9FCE-58D46B942B87}"/>
                    </a:ext>
                  </a:extLst>
                </p:cNvPr>
                <p:cNvSpPr/>
                <p:nvPr/>
              </p:nvSpPr>
              <p:spPr bwMode="gray">
                <a:xfrm>
                  <a:off x="5073595" y="2314983"/>
                  <a:ext cx="1638300" cy="1077307"/>
                </a:xfrm>
                <a:custGeom>
                  <a:avLst/>
                  <a:gdLst>
                    <a:gd name="connsiteX0" fmla="*/ 0 w 1638300"/>
                    <a:gd name="connsiteY0" fmla="*/ 0 h 1077307"/>
                    <a:gd name="connsiteX1" fmla="*/ 9525 w 1638300"/>
                    <a:gd name="connsiteY1" fmla="*/ 47625 h 1077307"/>
                    <a:gd name="connsiteX2" fmla="*/ 47625 w 1638300"/>
                    <a:gd name="connsiteY2" fmla="*/ 104775 h 1077307"/>
                    <a:gd name="connsiteX3" fmla="*/ 76200 w 1638300"/>
                    <a:gd name="connsiteY3" fmla="*/ 180975 h 1077307"/>
                    <a:gd name="connsiteX4" fmla="*/ 114300 w 1638300"/>
                    <a:gd name="connsiteY4" fmla="*/ 247650 h 1077307"/>
                    <a:gd name="connsiteX5" fmla="*/ 133350 w 1638300"/>
                    <a:gd name="connsiteY5" fmla="*/ 304800 h 1077307"/>
                    <a:gd name="connsiteX6" fmla="*/ 142875 w 1638300"/>
                    <a:gd name="connsiteY6" fmla="*/ 333375 h 1077307"/>
                    <a:gd name="connsiteX7" fmla="*/ 171450 w 1638300"/>
                    <a:gd name="connsiteY7" fmla="*/ 390525 h 1077307"/>
                    <a:gd name="connsiteX8" fmla="*/ 190500 w 1638300"/>
                    <a:gd name="connsiteY8" fmla="*/ 419100 h 1077307"/>
                    <a:gd name="connsiteX9" fmla="*/ 200025 w 1638300"/>
                    <a:gd name="connsiteY9" fmla="*/ 447675 h 1077307"/>
                    <a:gd name="connsiteX10" fmla="*/ 238125 w 1638300"/>
                    <a:gd name="connsiteY10" fmla="*/ 504825 h 1077307"/>
                    <a:gd name="connsiteX11" fmla="*/ 266700 w 1638300"/>
                    <a:gd name="connsiteY11" fmla="*/ 561975 h 1077307"/>
                    <a:gd name="connsiteX12" fmla="*/ 276225 w 1638300"/>
                    <a:gd name="connsiteY12" fmla="*/ 590550 h 1077307"/>
                    <a:gd name="connsiteX13" fmla="*/ 295275 w 1638300"/>
                    <a:gd name="connsiteY13" fmla="*/ 619125 h 1077307"/>
                    <a:gd name="connsiteX14" fmla="*/ 304800 w 1638300"/>
                    <a:gd name="connsiteY14" fmla="*/ 647700 h 1077307"/>
                    <a:gd name="connsiteX15" fmla="*/ 342900 w 1638300"/>
                    <a:gd name="connsiteY15" fmla="*/ 704850 h 1077307"/>
                    <a:gd name="connsiteX16" fmla="*/ 361950 w 1638300"/>
                    <a:gd name="connsiteY16" fmla="*/ 733425 h 1077307"/>
                    <a:gd name="connsiteX17" fmla="*/ 371475 w 1638300"/>
                    <a:gd name="connsiteY17" fmla="*/ 762000 h 1077307"/>
                    <a:gd name="connsiteX18" fmla="*/ 485775 w 1638300"/>
                    <a:gd name="connsiteY18" fmla="*/ 819150 h 1077307"/>
                    <a:gd name="connsiteX19" fmla="*/ 533400 w 1638300"/>
                    <a:gd name="connsiteY19" fmla="*/ 828675 h 1077307"/>
                    <a:gd name="connsiteX20" fmla="*/ 619125 w 1638300"/>
                    <a:gd name="connsiteY20" fmla="*/ 790575 h 1077307"/>
                    <a:gd name="connsiteX21" fmla="*/ 647700 w 1638300"/>
                    <a:gd name="connsiteY21" fmla="*/ 809625 h 1077307"/>
                    <a:gd name="connsiteX22" fmla="*/ 685800 w 1638300"/>
                    <a:gd name="connsiteY22" fmla="*/ 866775 h 1077307"/>
                    <a:gd name="connsiteX23" fmla="*/ 742950 w 1638300"/>
                    <a:gd name="connsiteY23" fmla="*/ 904875 h 1077307"/>
                    <a:gd name="connsiteX24" fmla="*/ 771525 w 1638300"/>
                    <a:gd name="connsiteY24" fmla="*/ 923925 h 1077307"/>
                    <a:gd name="connsiteX25" fmla="*/ 809625 w 1638300"/>
                    <a:gd name="connsiteY25" fmla="*/ 933450 h 1077307"/>
                    <a:gd name="connsiteX26" fmla="*/ 857250 w 1638300"/>
                    <a:gd name="connsiteY26" fmla="*/ 923925 h 1077307"/>
                    <a:gd name="connsiteX27" fmla="*/ 885825 w 1638300"/>
                    <a:gd name="connsiteY27" fmla="*/ 904875 h 1077307"/>
                    <a:gd name="connsiteX28" fmla="*/ 942975 w 1638300"/>
                    <a:gd name="connsiteY28" fmla="*/ 933450 h 1077307"/>
                    <a:gd name="connsiteX29" fmla="*/ 981075 w 1638300"/>
                    <a:gd name="connsiteY29" fmla="*/ 981075 h 1077307"/>
                    <a:gd name="connsiteX30" fmla="*/ 990600 w 1638300"/>
                    <a:gd name="connsiteY30" fmla="*/ 1009650 h 1077307"/>
                    <a:gd name="connsiteX31" fmla="*/ 1019175 w 1638300"/>
                    <a:gd name="connsiteY31" fmla="*/ 1019175 h 1077307"/>
                    <a:gd name="connsiteX32" fmla="*/ 1047750 w 1638300"/>
                    <a:gd name="connsiteY32" fmla="*/ 1038225 h 1077307"/>
                    <a:gd name="connsiteX33" fmla="*/ 1152525 w 1638300"/>
                    <a:gd name="connsiteY33" fmla="*/ 1066800 h 1077307"/>
                    <a:gd name="connsiteX34" fmla="*/ 1543050 w 1638300"/>
                    <a:gd name="connsiteY34" fmla="*/ 1066800 h 1077307"/>
                    <a:gd name="connsiteX35" fmla="*/ 1571625 w 1638300"/>
                    <a:gd name="connsiteY35" fmla="*/ 1076325 h 1077307"/>
                    <a:gd name="connsiteX36" fmla="*/ 1638300 w 1638300"/>
                    <a:gd name="connsiteY36" fmla="*/ 1076325 h 1077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1638300" h="1077307">
                      <a:moveTo>
                        <a:pt x="0" y="0"/>
                      </a:moveTo>
                      <a:cubicBezTo>
                        <a:pt x="3175" y="15875"/>
                        <a:pt x="2826" y="32887"/>
                        <a:pt x="9525" y="47625"/>
                      </a:cubicBezTo>
                      <a:cubicBezTo>
                        <a:pt x="18999" y="68468"/>
                        <a:pt x="47625" y="104775"/>
                        <a:pt x="47625" y="104775"/>
                      </a:cubicBezTo>
                      <a:cubicBezTo>
                        <a:pt x="58043" y="146445"/>
                        <a:pt x="54063" y="142235"/>
                        <a:pt x="76200" y="180975"/>
                      </a:cubicBezTo>
                      <a:cubicBezTo>
                        <a:pt x="99111" y="221069"/>
                        <a:pt x="95111" y="199677"/>
                        <a:pt x="114300" y="247650"/>
                      </a:cubicBezTo>
                      <a:cubicBezTo>
                        <a:pt x="121758" y="266294"/>
                        <a:pt x="127000" y="285750"/>
                        <a:pt x="133350" y="304800"/>
                      </a:cubicBezTo>
                      <a:cubicBezTo>
                        <a:pt x="136525" y="314325"/>
                        <a:pt x="137306" y="325021"/>
                        <a:pt x="142875" y="333375"/>
                      </a:cubicBezTo>
                      <a:cubicBezTo>
                        <a:pt x="197470" y="415267"/>
                        <a:pt x="132015" y="311655"/>
                        <a:pt x="171450" y="390525"/>
                      </a:cubicBezTo>
                      <a:cubicBezTo>
                        <a:pt x="176570" y="400764"/>
                        <a:pt x="185380" y="408861"/>
                        <a:pt x="190500" y="419100"/>
                      </a:cubicBezTo>
                      <a:cubicBezTo>
                        <a:pt x="194990" y="428080"/>
                        <a:pt x="195149" y="438898"/>
                        <a:pt x="200025" y="447675"/>
                      </a:cubicBezTo>
                      <a:cubicBezTo>
                        <a:pt x="211144" y="467689"/>
                        <a:pt x="230885" y="483105"/>
                        <a:pt x="238125" y="504825"/>
                      </a:cubicBezTo>
                      <a:cubicBezTo>
                        <a:pt x="262066" y="576649"/>
                        <a:pt x="229771" y="488117"/>
                        <a:pt x="266700" y="561975"/>
                      </a:cubicBezTo>
                      <a:cubicBezTo>
                        <a:pt x="271190" y="570955"/>
                        <a:pt x="271735" y="581570"/>
                        <a:pt x="276225" y="590550"/>
                      </a:cubicBezTo>
                      <a:cubicBezTo>
                        <a:pt x="281345" y="600789"/>
                        <a:pt x="290155" y="608886"/>
                        <a:pt x="295275" y="619125"/>
                      </a:cubicBezTo>
                      <a:cubicBezTo>
                        <a:pt x="299765" y="628105"/>
                        <a:pt x="299924" y="638923"/>
                        <a:pt x="304800" y="647700"/>
                      </a:cubicBezTo>
                      <a:cubicBezTo>
                        <a:pt x="315919" y="667714"/>
                        <a:pt x="330200" y="685800"/>
                        <a:pt x="342900" y="704850"/>
                      </a:cubicBezTo>
                      <a:cubicBezTo>
                        <a:pt x="349250" y="714375"/>
                        <a:pt x="358330" y="722565"/>
                        <a:pt x="361950" y="733425"/>
                      </a:cubicBezTo>
                      <a:cubicBezTo>
                        <a:pt x="365125" y="742950"/>
                        <a:pt x="364375" y="754900"/>
                        <a:pt x="371475" y="762000"/>
                      </a:cubicBezTo>
                      <a:cubicBezTo>
                        <a:pt x="399571" y="790096"/>
                        <a:pt x="447040" y="811403"/>
                        <a:pt x="485775" y="819150"/>
                      </a:cubicBezTo>
                      <a:lnTo>
                        <a:pt x="533400" y="828675"/>
                      </a:lnTo>
                      <a:cubicBezTo>
                        <a:pt x="601410" y="806005"/>
                        <a:pt x="573842" y="820764"/>
                        <a:pt x="619125" y="790575"/>
                      </a:cubicBezTo>
                      <a:cubicBezTo>
                        <a:pt x="628650" y="796925"/>
                        <a:pt x="640162" y="801010"/>
                        <a:pt x="647700" y="809625"/>
                      </a:cubicBezTo>
                      <a:cubicBezTo>
                        <a:pt x="662777" y="826855"/>
                        <a:pt x="666750" y="854075"/>
                        <a:pt x="685800" y="866775"/>
                      </a:cubicBezTo>
                      <a:lnTo>
                        <a:pt x="742950" y="904875"/>
                      </a:lnTo>
                      <a:cubicBezTo>
                        <a:pt x="752475" y="911225"/>
                        <a:pt x="760419" y="921149"/>
                        <a:pt x="771525" y="923925"/>
                      </a:cubicBezTo>
                      <a:lnTo>
                        <a:pt x="809625" y="933450"/>
                      </a:lnTo>
                      <a:cubicBezTo>
                        <a:pt x="825500" y="930275"/>
                        <a:pt x="842091" y="929609"/>
                        <a:pt x="857250" y="923925"/>
                      </a:cubicBezTo>
                      <a:cubicBezTo>
                        <a:pt x="867969" y="919905"/>
                        <a:pt x="874533" y="906757"/>
                        <a:pt x="885825" y="904875"/>
                      </a:cubicBezTo>
                      <a:cubicBezTo>
                        <a:pt x="901599" y="902246"/>
                        <a:pt x="933024" y="926816"/>
                        <a:pt x="942975" y="933450"/>
                      </a:cubicBezTo>
                      <a:cubicBezTo>
                        <a:pt x="966916" y="1005274"/>
                        <a:pt x="931836" y="919527"/>
                        <a:pt x="981075" y="981075"/>
                      </a:cubicBezTo>
                      <a:cubicBezTo>
                        <a:pt x="987347" y="988915"/>
                        <a:pt x="983500" y="1002550"/>
                        <a:pt x="990600" y="1009650"/>
                      </a:cubicBezTo>
                      <a:cubicBezTo>
                        <a:pt x="997700" y="1016750"/>
                        <a:pt x="1010195" y="1014685"/>
                        <a:pt x="1019175" y="1019175"/>
                      </a:cubicBezTo>
                      <a:cubicBezTo>
                        <a:pt x="1029414" y="1024295"/>
                        <a:pt x="1037289" y="1033576"/>
                        <a:pt x="1047750" y="1038225"/>
                      </a:cubicBezTo>
                      <a:cubicBezTo>
                        <a:pt x="1087300" y="1055803"/>
                        <a:pt x="1111781" y="1058651"/>
                        <a:pt x="1152525" y="1066800"/>
                      </a:cubicBezTo>
                      <a:cubicBezTo>
                        <a:pt x="1330963" y="1050578"/>
                        <a:pt x="1279994" y="1050857"/>
                        <a:pt x="1543050" y="1066800"/>
                      </a:cubicBezTo>
                      <a:cubicBezTo>
                        <a:pt x="1553072" y="1067407"/>
                        <a:pt x="1561635" y="1075326"/>
                        <a:pt x="1571625" y="1076325"/>
                      </a:cubicBezTo>
                      <a:cubicBezTo>
                        <a:pt x="1593740" y="1078536"/>
                        <a:pt x="1616075" y="1076325"/>
                        <a:pt x="1638300" y="1076325"/>
                      </a:cubicBezTo>
                    </a:path>
                  </a:pathLst>
                </a:custGeom>
                <a:no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cxnSp>
              <p:nvCxnSpPr>
                <p:cNvPr id="88" name="直接连接符 87">
                  <a:extLst>
                    <a:ext uri="{FF2B5EF4-FFF2-40B4-BE49-F238E27FC236}">
                      <a16:creationId xmlns:a16="http://schemas.microsoft.com/office/drawing/2014/main" id="{8519D5D4-C838-4F0D-8134-948CAB9E4713}"/>
                    </a:ext>
                  </a:extLst>
                </p:cNvPr>
                <p:cNvCxnSpPr/>
                <p:nvPr/>
              </p:nvCxnSpPr>
              <p:spPr bwMode="auto">
                <a:xfrm flipV="1">
                  <a:off x="5457955" y="3008019"/>
                  <a:ext cx="0" cy="471584"/>
                </a:xfrm>
                <a:prstGeom prst="line">
                  <a:avLst/>
                </a:prstGeom>
                <a:noFill/>
                <a:ln w="25400" cap="flat" cmpd="sng" algn="ctr">
                  <a:solidFill>
                    <a:srgbClr val="C00000"/>
                  </a:solidFill>
                  <a:prstDash val="solid"/>
                  <a:round/>
                  <a:headEnd type="none" w="med" len="med"/>
                  <a:tailEnd type="none" w="med" len="med"/>
                </a:ln>
                <a:effectLst/>
              </p:spPr>
            </p:cxnSp>
            <p:cxnSp>
              <p:nvCxnSpPr>
                <p:cNvPr id="89" name="直接连接符 88">
                  <a:extLst>
                    <a:ext uri="{FF2B5EF4-FFF2-40B4-BE49-F238E27FC236}">
                      <a16:creationId xmlns:a16="http://schemas.microsoft.com/office/drawing/2014/main" id="{44F56AC8-53A9-49CB-AA18-BC7076A5E22C}"/>
                    </a:ext>
                  </a:extLst>
                </p:cNvPr>
                <p:cNvCxnSpPr/>
                <p:nvPr/>
              </p:nvCxnSpPr>
              <p:spPr bwMode="auto">
                <a:xfrm flipH="1">
                  <a:off x="5000421" y="3305484"/>
                  <a:ext cx="1685736" cy="591"/>
                </a:xfrm>
                <a:prstGeom prst="line">
                  <a:avLst/>
                </a:prstGeom>
                <a:noFill/>
                <a:ln w="25400" cap="flat" cmpd="sng" algn="ctr">
                  <a:solidFill>
                    <a:srgbClr val="C00000"/>
                  </a:solidFill>
                  <a:prstDash val="dash"/>
                  <a:round/>
                  <a:headEnd type="none" w="med" len="med"/>
                  <a:tailEnd type="none" w="med" len="med"/>
                </a:ln>
                <a:effectLst/>
              </p:spPr>
            </p:cxnSp>
          </p:grpSp>
          <p:sp>
            <p:nvSpPr>
              <p:cNvPr id="90" name="文本框 89">
                <a:extLst>
                  <a:ext uri="{FF2B5EF4-FFF2-40B4-BE49-F238E27FC236}">
                    <a16:creationId xmlns:a16="http://schemas.microsoft.com/office/drawing/2014/main" id="{CF267DD8-3BE0-444F-A0DD-9EBE45C04CE0}"/>
                  </a:ext>
                </a:extLst>
              </p:cNvPr>
              <p:cNvSpPr txBox="1"/>
              <p:nvPr/>
            </p:nvSpPr>
            <p:spPr>
              <a:xfrm>
                <a:off x="10007926" y="3194266"/>
                <a:ext cx="870630" cy="369332"/>
              </a:xfrm>
              <a:prstGeom prst="rect">
                <a:avLst/>
              </a:prstGeom>
              <a:noFill/>
            </p:spPr>
            <p:txBody>
              <a:bodyPr wrap="square" rtlCol="0">
                <a:spAutoFit/>
              </a:bodyPr>
              <a:lstStyle/>
              <a:p>
                <a:r>
                  <a:rPr lang="zh-CN" altLang="en-US" dirty="0">
                    <a:latin typeface="隶书" panose="02010509060101010101" pitchFamily="49" charset="-122"/>
                    <a:ea typeface="隶书" panose="02010509060101010101" pitchFamily="49" charset="-122"/>
                  </a:rPr>
                  <a:t>目标</a:t>
                </a:r>
              </a:p>
            </p:txBody>
          </p:sp>
          <p:sp>
            <p:nvSpPr>
              <p:cNvPr id="25" name="箭头: 右 24">
                <a:extLst>
                  <a:ext uri="{FF2B5EF4-FFF2-40B4-BE49-F238E27FC236}">
                    <a16:creationId xmlns:a16="http://schemas.microsoft.com/office/drawing/2014/main" id="{0EEB84CA-4EA1-4D3C-89DE-38A33AED82DA}"/>
                  </a:ext>
                </a:extLst>
              </p:cNvPr>
              <p:cNvSpPr/>
              <p:nvPr/>
            </p:nvSpPr>
            <p:spPr>
              <a:xfrm>
                <a:off x="9572424" y="3497501"/>
                <a:ext cx="450803" cy="1365035"/>
              </a:xfrm>
              <a:prstGeom prst="rightArrow">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矩形 60"/>
          <p:cNvSpPr/>
          <p:nvPr/>
        </p:nvSpPr>
        <p:spPr>
          <a:xfrm>
            <a:off x="9576178" y="4345321"/>
            <a:ext cx="2324100" cy="1200329"/>
          </a:xfrm>
          <a:prstGeom prst="rect">
            <a:avLst/>
          </a:prstGeom>
        </p:spPr>
        <p:txBody>
          <a:bodyPr wrap="square">
            <a:spAutoFit/>
          </a:bodyPr>
          <a:lstStyle/>
          <a:p>
            <a:pPr algn="ctr"/>
            <a:r>
              <a:rPr lang="zh-CN" altLang="en-US" sz="2400" dirty="0">
                <a:latin typeface="隶书" panose="02010509060101010101" pitchFamily="49" charset="-122"/>
                <a:ea typeface="隶书" panose="02010509060101010101" pitchFamily="49" charset="-122"/>
                <a:cs typeface="Times New Roman" panose="02020503050405090304" pitchFamily="18" charset="0"/>
              </a:rPr>
              <a:t>算子</a:t>
            </a:r>
            <a:r>
              <a:rPr lang="en-US" altLang="zh-CN" sz="2400" dirty="0">
                <a:latin typeface="隶书" panose="02010509060101010101" pitchFamily="49" charset="-122"/>
                <a:ea typeface="隶书" panose="02010509060101010101" pitchFamily="49" charset="-122"/>
                <a:cs typeface="Times New Roman" panose="02020503050405090304" pitchFamily="18" charset="0"/>
              </a:rPr>
              <a:t>O</a:t>
            </a:r>
            <a:r>
              <a:rPr lang="en-GB" altLang="zh-CN" sz="2400" baseline="-25000" dirty="0" err="1">
                <a:latin typeface="隶书" panose="02010509060101010101" pitchFamily="49" charset="-122"/>
                <a:ea typeface="隶书" panose="02010509060101010101" pitchFamily="49" charset="-122"/>
                <a:cs typeface="Times New Roman" panose="02020503050405090304" pitchFamily="18" charset="0"/>
              </a:rPr>
              <a:t>i,j</a:t>
            </a:r>
            <a:r>
              <a:rPr lang="en-GB" altLang="zh-CN" sz="2400" baseline="-25000" dirty="0">
                <a:latin typeface="隶书" panose="02010509060101010101" pitchFamily="49" charset="-122"/>
                <a:ea typeface="隶书" panose="02010509060101010101" pitchFamily="49" charset="-122"/>
                <a:cs typeface="Times New Roman" panose="02020503050405090304" pitchFamily="18" charset="0"/>
              </a:rPr>
              <a:t> </a:t>
            </a:r>
            <a:r>
              <a:rPr lang="zh-CN" altLang="en-US" sz="2400" dirty="0">
                <a:latin typeface="隶书" panose="02010509060101010101" pitchFamily="49" charset="-122"/>
                <a:ea typeface="隶书" panose="02010509060101010101" pitchFamily="49" charset="-122"/>
                <a:cs typeface="Times New Roman" panose="02020503050405090304" pitchFamily="18" charset="0"/>
              </a:rPr>
              <a:t>根据前序状态</a:t>
            </a:r>
            <a:r>
              <a:rPr lang="en-US" altLang="zh-CN" sz="2400" dirty="0">
                <a:latin typeface="隶书" panose="02010509060101010101" pitchFamily="49" charset="-122"/>
                <a:ea typeface="隶书" panose="02010509060101010101" pitchFamily="49" charset="-122"/>
                <a:cs typeface="Times New Roman" panose="02020503050405090304" pitchFamily="18" charset="0"/>
              </a:rPr>
              <a:t>X</a:t>
            </a:r>
            <a:r>
              <a:rPr lang="en-GB" altLang="zh-CN" sz="2400" baseline="-25000" dirty="0">
                <a:latin typeface="隶书" panose="02010509060101010101" pitchFamily="49" charset="-122"/>
                <a:ea typeface="隶书" panose="02010509060101010101" pitchFamily="49" charset="-122"/>
                <a:cs typeface="Times New Roman" panose="02020503050405090304" pitchFamily="18" charset="0"/>
              </a:rPr>
              <a:t>i,j</a:t>
            </a:r>
            <a:r>
              <a:rPr lang="en-US" altLang="zh-CN" sz="2400" baseline="-25000" dirty="0">
                <a:latin typeface="隶书" panose="02010509060101010101" pitchFamily="49" charset="-122"/>
                <a:ea typeface="隶书" panose="02010509060101010101" pitchFamily="49" charset="-122"/>
                <a:cs typeface="Times New Roman" panose="02020503050405090304" pitchFamily="18" charset="0"/>
              </a:rPr>
              <a:t>-1 </a:t>
            </a:r>
            <a:r>
              <a:rPr lang="zh-CN" altLang="en-US" sz="2400" dirty="0">
                <a:latin typeface="隶书" panose="02010509060101010101" pitchFamily="49" charset="-122"/>
                <a:ea typeface="隶书" panose="02010509060101010101" pitchFamily="49" charset="-122"/>
                <a:cs typeface="Times New Roman" panose="02020503050405090304" pitchFamily="18" charset="0"/>
              </a:rPr>
              <a:t>生成自身状态</a:t>
            </a:r>
            <a:r>
              <a:rPr lang="en-US" altLang="zh-CN" sz="2400" dirty="0">
                <a:latin typeface="隶书" panose="02010509060101010101" pitchFamily="49" charset="-122"/>
                <a:ea typeface="隶书" panose="02010509060101010101" pitchFamily="49" charset="-122"/>
                <a:cs typeface="Times New Roman" panose="02020503050405090304" pitchFamily="18" charset="0"/>
              </a:rPr>
              <a:t>X</a:t>
            </a:r>
            <a:r>
              <a:rPr lang="en-GB" altLang="zh-CN" sz="2400" baseline="-25000" dirty="0">
                <a:latin typeface="隶书" panose="02010509060101010101" pitchFamily="49" charset="-122"/>
                <a:ea typeface="隶书" panose="02010509060101010101" pitchFamily="49" charset="-122"/>
                <a:cs typeface="Times New Roman" panose="02020503050405090304" pitchFamily="18" charset="0"/>
              </a:rPr>
              <a:t>i,j</a:t>
            </a:r>
            <a:endParaRPr lang="en-US" altLang="zh-CN" sz="2400" dirty="0">
              <a:latin typeface="隶书" panose="02010509060101010101" pitchFamily="49" charset="-122"/>
              <a:ea typeface="隶书" panose="02010509060101010101" pitchFamily="49" charset="-122"/>
              <a:cs typeface="Times New Roman" panose="02020503050405090304" pitchFamily="18" charset="0"/>
            </a:endParaRPr>
          </a:p>
        </p:txBody>
      </p:sp>
      <p:sp>
        <p:nvSpPr>
          <p:cNvPr id="4" name="圆角矩形 1">
            <a:extLst>
              <a:ext uri="{FF2B5EF4-FFF2-40B4-BE49-F238E27FC236}">
                <a16:creationId xmlns:a16="http://schemas.microsoft.com/office/drawing/2014/main" id="{95373C55-8CAB-46C6-97A4-28BA9D80C675}"/>
              </a:ext>
            </a:extLst>
          </p:cNvPr>
          <p:cNvSpPr/>
          <p:nvPr/>
        </p:nvSpPr>
        <p:spPr>
          <a:xfrm>
            <a:off x="208348" y="692495"/>
            <a:ext cx="11674294" cy="1603661"/>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算子</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可变状态封装的基本逻辑单元</a:t>
            </a:r>
            <a:r>
              <a:rPr lang="en-GB"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a:t>
            </a:r>
            <a:r>
              <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Tofu@EuroSys19</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a:t>
            </a:r>
            <a:r>
              <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Ansor@OSDI20</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a:t>
            </a:r>
            <a:r>
              <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 Ansor@OSDI20 </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a:t>
            </a:r>
            <a:r>
              <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TensorFlow@OSDI16</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 </a:t>
            </a:r>
            <a:r>
              <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MNN@MLSys20</a:t>
            </a:r>
            <a:r>
              <a:rPr lang="en-GB"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a:t>
            </a:r>
          </a:p>
        </p:txBody>
      </p:sp>
      <p:sp>
        <p:nvSpPr>
          <p:cNvPr id="5" name="Rectangle 2">
            <a:extLst>
              <a:ext uri="{FF2B5EF4-FFF2-40B4-BE49-F238E27FC236}">
                <a16:creationId xmlns:a16="http://schemas.microsoft.com/office/drawing/2014/main" id="{07139F85-BA59-46F5-9991-978B470CCBC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7" name="Rectangle 4">
            <a:extLst>
              <a:ext uri="{FF2B5EF4-FFF2-40B4-BE49-F238E27FC236}">
                <a16:creationId xmlns:a16="http://schemas.microsoft.com/office/drawing/2014/main" id="{21F9295B-E97E-42E8-9781-182A7647223A}"/>
              </a:ext>
            </a:extLst>
          </p:cNvPr>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8" name="对象 7">
            <a:extLst>
              <a:ext uri="{FF2B5EF4-FFF2-40B4-BE49-F238E27FC236}">
                <a16:creationId xmlns:a16="http://schemas.microsoft.com/office/drawing/2014/main" id="{EDCA1434-F810-41FD-8F6C-97D72AF78476}"/>
              </a:ext>
            </a:extLst>
          </p:cNvPr>
          <p:cNvGraphicFramePr>
            <a:graphicFrameLocks noChangeAspect="1"/>
          </p:cNvGraphicFramePr>
          <p:nvPr>
            <p:extLst>
              <p:ext uri="{D42A27DB-BD31-4B8C-83A1-F6EECF244321}">
                <p14:modId xmlns:p14="http://schemas.microsoft.com/office/powerpoint/2010/main" val="3486419700"/>
              </p:ext>
            </p:extLst>
          </p:nvPr>
        </p:nvGraphicFramePr>
        <p:xfrm>
          <a:off x="9635060" y="3555087"/>
          <a:ext cx="2206337" cy="432385"/>
        </p:xfrm>
        <a:graphic>
          <a:graphicData uri="http://schemas.openxmlformats.org/presentationml/2006/ole">
            <mc:AlternateContent xmlns:mc="http://schemas.openxmlformats.org/markup-compatibility/2006">
              <mc:Choice xmlns:v="urn:schemas-microsoft-com:vml" Requires="v">
                <p:oleObj spid="_x0000_s1197" name="Equation" r:id="rId4" imgW="1028700" imgH="190500" progId="Equation.DSMT4">
                  <p:embed/>
                </p:oleObj>
              </mc:Choice>
              <mc:Fallback>
                <p:oleObj name="Equation" r:id="rId4" imgW="1028700" imgH="190500" progId="Equation.DSMT4">
                  <p:embed/>
                  <p:pic>
                    <p:nvPicPr>
                      <p:cNvPr id="8" name="对象 7">
                        <a:extLst>
                          <a:ext uri="{FF2B5EF4-FFF2-40B4-BE49-F238E27FC236}">
                            <a16:creationId xmlns:a16="http://schemas.microsoft.com/office/drawing/2014/main" id="{EDCA1434-F810-41FD-8F6C-97D72AF784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35060" y="3555087"/>
                        <a:ext cx="2206337" cy="432385"/>
                      </a:xfrm>
                      <a:prstGeom prst="rect">
                        <a:avLst/>
                      </a:prstGeom>
                      <a:noFill/>
                    </p:spPr>
                  </p:pic>
                </p:oleObj>
              </mc:Fallback>
            </mc:AlternateContent>
          </a:graphicData>
        </a:graphic>
      </p:graphicFrame>
      <p:sp>
        <p:nvSpPr>
          <p:cNvPr id="9" name="Rectangle 6">
            <a:extLst>
              <a:ext uri="{FF2B5EF4-FFF2-40B4-BE49-F238E27FC236}">
                <a16:creationId xmlns:a16="http://schemas.microsoft.com/office/drawing/2014/main" id="{5F0E834F-6D7D-4060-880C-E56051BC6B0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11" name="图片 10">
            <a:extLst>
              <a:ext uri="{FF2B5EF4-FFF2-40B4-BE49-F238E27FC236}">
                <a16:creationId xmlns:a16="http://schemas.microsoft.com/office/drawing/2014/main" id="{5A82C2F3-B710-40F7-BE48-C288FBD43000}"/>
              </a:ext>
            </a:extLst>
          </p:cNvPr>
          <p:cNvPicPr>
            <a:picLocks noChangeAspect="1"/>
          </p:cNvPicPr>
          <p:nvPr/>
        </p:nvPicPr>
        <p:blipFill>
          <a:blip r:embed="rId6"/>
          <a:stretch>
            <a:fillRect/>
          </a:stretch>
        </p:blipFill>
        <p:spPr>
          <a:xfrm>
            <a:off x="1848791" y="2540903"/>
            <a:ext cx="7330603" cy="4329772"/>
          </a:xfrm>
          <a:prstGeom prst="rect">
            <a:avLst/>
          </a:prstGeom>
        </p:spPr>
      </p:pic>
      <p:sp>
        <p:nvSpPr>
          <p:cNvPr id="12" name="矩形 11">
            <a:extLst>
              <a:ext uri="{FF2B5EF4-FFF2-40B4-BE49-F238E27FC236}">
                <a16:creationId xmlns:a16="http://schemas.microsoft.com/office/drawing/2014/main" id="{A8F66349-34EB-4ABF-B3B4-512575B6E986}"/>
              </a:ext>
            </a:extLst>
          </p:cNvPr>
          <p:cNvSpPr/>
          <p:nvPr/>
        </p:nvSpPr>
        <p:spPr>
          <a:xfrm>
            <a:off x="152400" y="3777015"/>
            <a:ext cx="2123677" cy="830997"/>
          </a:xfrm>
          <a:prstGeom prst="rect">
            <a:avLst/>
          </a:prstGeom>
        </p:spPr>
        <p:txBody>
          <a:bodyPr wrap="square">
            <a:spAutoFit/>
          </a:bodyPr>
          <a:lstStyle/>
          <a:p>
            <a:pPr algn="ctr"/>
            <a:r>
              <a:rPr lang="en-US" altLang="zh-CN" sz="2400" dirty="0">
                <a:latin typeface="隶书" panose="02010509060101010101" pitchFamily="49" charset="-122"/>
                <a:ea typeface="隶书" panose="02010509060101010101" pitchFamily="49" charset="-122"/>
                <a:cs typeface="Times New Roman" panose="02020503050405090304" pitchFamily="18" charset="0"/>
              </a:rPr>
              <a:t>MS-DF</a:t>
            </a:r>
            <a:r>
              <a:rPr lang="zh-CN" altLang="en-US" sz="2400" dirty="0">
                <a:latin typeface="隶书" panose="02010509060101010101" pitchFamily="49" charset="-122"/>
                <a:ea typeface="隶书" panose="02010509060101010101" pitchFamily="49" charset="-122"/>
                <a:cs typeface="Times New Roman" panose="02020503050405090304" pitchFamily="18" charset="0"/>
              </a:rPr>
              <a:t>中包含大量不同算子</a:t>
            </a:r>
            <a:endParaRPr lang="en-GB" altLang="zh-CN" sz="2400" dirty="0">
              <a:latin typeface="隶书" panose="02010509060101010101" pitchFamily="49" charset="-122"/>
              <a:ea typeface="隶书" panose="02010509060101010101" pitchFamily="49" charset="-122"/>
              <a:cs typeface="Times New Roman" panose="02020503050405090304" pitchFamily="18" charset="0"/>
            </a:endParaRPr>
          </a:p>
        </p:txBody>
      </p:sp>
      <p:sp>
        <p:nvSpPr>
          <p:cNvPr id="2" name="标题 1">
            <a:extLst>
              <a:ext uri="{FF2B5EF4-FFF2-40B4-BE49-F238E27FC236}">
                <a16:creationId xmlns:a16="http://schemas.microsoft.com/office/drawing/2014/main" id="{C1BAC8FF-7D69-4995-91A0-3DFB6FD5A94A}"/>
              </a:ext>
            </a:extLst>
          </p:cNvPr>
          <p:cNvSpPr txBox="1">
            <a:spLocks/>
          </p:cNvSpPr>
          <p:nvPr/>
        </p:nvSpPr>
        <p:spPr>
          <a:xfrm>
            <a:off x="0" y="-90178"/>
            <a:ext cx="12090991" cy="9303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分析：</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中的状态由多个算子反复计算得到</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标题 1">
            <a:extLst>
              <a:ext uri="{FF2B5EF4-FFF2-40B4-BE49-F238E27FC236}">
                <a16:creationId xmlns:a16="http://schemas.microsoft.com/office/drawing/2014/main" id="{ED03B577-A5B4-4590-B1B1-716911377D97}"/>
              </a:ext>
            </a:extLst>
          </p:cNvPr>
          <p:cNvSpPr>
            <a:spLocks noGrp="1"/>
          </p:cNvSpPr>
          <p:nvPr/>
        </p:nvSpPr>
        <p:spPr>
          <a:xfrm>
            <a:off x="563432" y="2828152"/>
            <a:ext cx="3553098" cy="7301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状态不变数据流</a:t>
            </a:r>
            <a:r>
              <a:rPr lang="en-GB"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Monotasks</a:t>
            </a:r>
            <a:r>
              <a:rPr lang="en-US"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SOSP17</a:t>
            </a:r>
          </a:p>
          <a:p>
            <a:r>
              <a:rPr lang="en-US"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Resource Deflation@Eurosys19</a:t>
            </a:r>
          </a:p>
        </p:txBody>
      </p:sp>
      <p:sp>
        <p:nvSpPr>
          <p:cNvPr id="5" name="标题 1">
            <a:extLst>
              <a:ext uri="{FF2B5EF4-FFF2-40B4-BE49-F238E27FC236}">
                <a16:creationId xmlns:a16="http://schemas.microsoft.com/office/drawing/2014/main" id="{FAE4A47C-FF00-49E7-AA8C-C00842BED9B7}"/>
              </a:ext>
            </a:extLst>
          </p:cNvPr>
          <p:cNvSpPr>
            <a:spLocks noGrp="1"/>
          </p:cNvSpPr>
          <p:nvPr/>
        </p:nvSpPr>
        <p:spPr>
          <a:xfrm>
            <a:off x="587928" y="5093758"/>
            <a:ext cx="3429381" cy="7301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状态可变数据流</a:t>
            </a:r>
            <a:r>
              <a:rPr lang="en-US"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Slaq@SoCC18</a:t>
            </a:r>
          </a:p>
          <a:p>
            <a:r>
              <a:rPr lang="en-US"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Optimus@Eurosys18</a:t>
            </a:r>
          </a:p>
          <a:p>
            <a:endParaRPr lang="en-US"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12" name="标题 1">
            <a:extLst>
              <a:ext uri="{FF2B5EF4-FFF2-40B4-BE49-F238E27FC236}">
                <a16:creationId xmlns:a16="http://schemas.microsoft.com/office/drawing/2014/main" id="{5E46C897-5CA8-4FE3-B45C-899FCB6F6CC7}"/>
              </a:ext>
            </a:extLst>
          </p:cNvPr>
          <p:cNvSpPr txBox="1">
            <a:spLocks/>
          </p:cNvSpPr>
          <p:nvPr/>
        </p:nvSpPr>
        <p:spPr>
          <a:xfrm>
            <a:off x="0" y="-90178"/>
            <a:ext cx="12090991" cy="9303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背景</a:t>
            </a:r>
            <a:r>
              <a:rPr lang="en-US" altLang="zh-CN" sz="3200" dirty="0">
                <a:latin typeface="隶书" panose="02010509060101010101" pitchFamily="49" charset="-122"/>
                <a:ea typeface="隶书" panose="02010509060101010101" pitchFamily="49" charset="-122"/>
                <a:cs typeface="Times New Roman" panose="02020503050405090304" pitchFamily="18" charset="0"/>
                <a:sym typeface="+mn-ea"/>
              </a:rPr>
              <a:t>: </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需要调度器根据算子状态调整资源</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8" name="圆角矩形 1">
            <a:extLst>
              <a:ext uri="{FF2B5EF4-FFF2-40B4-BE49-F238E27FC236}">
                <a16:creationId xmlns:a16="http://schemas.microsoft.com/office/drawing/2014/main" id="{57CE6058-7491-4E65-8DAF-A56A2BAD9D21}"/>
              </a:ext>
            </a:extLst>
          </p:cNvPr>
          <p:cNvSpPr/>
          <p:nvPr/>
        </p:nvSpPr>
        <p:spPr>
          <a:xfrm>
            <a:off x="208348" y="804174"/>
            <a:ext cx="11674294" cy="1040261"/>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状态可变数据流区别于状态不变数据流，需要根据算子状态变化情况，调整资源分配</a:t>
            </a:r>
            <a:endParaRPr lang="en-GB"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endParaRPr>
          </a:p>
        </p:txBody>
      </p:sp>
      <p:cxnSp>
        <p:nvCxnSpPr>
          <p:cNvPr id="29" name="直接连接符 28">
            <a:extLst>
              <a:ext uri="{FF2B5EF4-FFF2-40B4-BE49-F238E27FC236}">
                <a16:creationId xmlns:a16="http://schemas.microsoft.com/office/drawing/2014/main" id="{278C28F6-196B-4A05-9D59-D96EFDAFFEA8}"/>
              </a:ext>
            </a:extLst>
          </p:cNvPr>
          <p:cNvCxnSpPr/>
          <p:nvPr/>
        </p:nvCxnSpPr>
        <p:spPr bwMode="auto">
          <a:xfrm flipV="1">
            <a:off x="4861841" y="4540954"/>
            <a:ext cx="0" cy="1282980"/>
          </a:xfrm>
          <a:prstGeom prst="line">
            <a:avLst/>
          </a:prstGeom>
          <a:noFill/>
          <a:ln w="25400" cap="flat" cmpd="sng" algn="ctr">
            <a:solidFill>
              <a:schemeClr val="tx1"/>
            </a:solidFill>
            <a:prstDash val="solid"/>
            <a:round/>
            <a:headEnd type="none" w="med" len="med"/>
            <a:tailEnd type="triangle" w="med" len="med"/>
          </a:ln>
          <a:effectLst/>
        </p:spPr>
      </p:cxnSp>
      <p:cxnSp>
        <p:nvCxnSpPr>
          <p:cNvPr id="30" name="直接连接符 29">
            <a:extLst>
              <a:ext uri="{FF2B5EF4-FFF2-40B4-BE49-F238E27FC236}">
                <a16:creationId xmlns:a16="http://schemas.microsoft.com/office/drawing/2014/main" id="{1BBBDA91-D589-49D3-92AF-C8883A2BEBBD}"/>
              </a:ext>
            </a:extLst>
          </p:cNvPr>
          <p:cNvCxnSpPr/>
          <p:nvPr/>
        </p:nvCxnSpPr>
        <p:spPr bwMode="auto">
          <a:xfrm>
            <a:off x="4861841" y="5823933"/>
            <a:ext cx="1816249" cy="0"/>
          </a:xfrm>
          <a:prstGeom prst="line">
            <a:avLst/>
          </a:prstGeom>
          <a:noFill/>
          <a:ln w="25400" cap="flat" cmpd="sng" algn="ctr">
            <a:solidFill>
              <a:schemeClr val="tx1"/>
            </a:solidFill>
            <a:prstDash val="solid"/>
            <a:round/>
            <a:headEnd type="none" w="med" len="med"/>
            <a:tailEnd type="triangle" w="med" len="med"/>
          </a:ln>
          <a:effectLst/>
        </p:spPr>
      </p:cxnSp>
      <p:cxnSp>
        <p:nvCxnSpPr>
          <p:cNvPr id="32" name="直接连接符 31">
            <a:extLst>
              <a:ext uri="{FF2B5EF4-FFF2-40B4-BE49-F238E27FC236}">
                <a16:creationId xmlns:a16="http://schemas.microsoft.com/office/drawing/2014/main" id="{478FE923-5EA8-441A-94EB-A7B06DE6CA65}"/>
              </a:ext>
            </a:extLst>
          </p:cNvPr>
          <p:cNvCxnSpPr>
            <a:cxnSpLocks/>
          </p:cNvCxnSpPr>
          <p:nvPr/>
        </p:nvCxnSpPr>
        <p:spPr bwMode="auto">
          <a:xfrm flipH="1" flipV="1">
            <a:off x="4965104" y="4603281"/>
            <a:ext cx="26676" cy="2135124"/>
          </a:xfrm>
          <a:prstGeom prst="line">
            <a:avLst/>
          </a:prstGeom>
          <a:noFill/>
          <a:ln w="25400" cap="flat" cmpd="sng" algn="ctr">
            <a:solidFill>
              <a:srgbClr val="C00000"/>
            </a:solidFill>
            <a:prstDash val="dash"/>
            <a:round/>
            <a:headEnd type="none" w="med" len="med"/>
            <a:tailEnd type="none" w="med" len="med"/>
          </a:ln>
          <a:effectLst/>
        </p:spPr>
      </p:cxnSp>
      <p:cxnSp>
        <p:nvCxnSpPr>
          <p:cNvPr id="33" name="直接连接符 32">
            <a:extLst>
              <a:ext uri="{FF2B5EF4-FFF2-40B4-BE49-F238E27FC236}">
                <a16:creationId xmlns:a16="http://schemas.microsoft.com/office/drawing/2014/main" id="{0B78E8B9-C581-4950-A046-1882E758E114}"/>
              </a:ext>
            </a:extLst>
          </p:cNvPr>
          <p:cNvCxnSpPr>
            <a:cxnSpLocks/>
          </p:cNvCxnSpPr>
          <p:nvPr/>
        </p:nvCxnSpPr>
        <p:spPr bwMode="auto">
          <a:xfrm flipH="1">
            <a:off x="4990741" y="6396187"/>
            <a:ext cx="554617" cy="3341"/>
          </a:xfrm>
          <a:prstGeom prst="line">
            <a:avLst/>
          </a:prstGeom>
          <a:noFill/>
          <a:ln w="25400" cap="flat" cmpd="sng" algn="ctr">
            <a:solidFill>
              <a:srgbClr val="C00000"/>
            </a:solidFill>
            <a:prstDash val="dash"/>
            <a:round/>
            <a:headEnd type="arrow" w="med" len="med"/>
            <a:tailEnd type="arrow" w="med" len="med"/>
          </a:ln>
          <a:effectLst/>
        </p:spPr>
      </p:cxnSp>
      <p:sp>
        <p:nvSpPr>
          <p:cNvPr id="34" name="文本框 33">
            <a:extLst>
              <a:ext uri="{FF2B5EF4-FFF2-40B4-BE49-F238E27FC236}">
                <a16:creationId xmlns:a16="http://schemas.microsoft.com/office/drawing/2014/main" id="{F255AD72-CA68-4259-BCAB-7E503B11D8C9}"/>
              </a:ext>
            </a:extLst>
          </p:cNvPr>
          <p:cNvSpPr txBox="1"/>
          <p:nvPr/>
        </p:nvSpPr>
        <p:spPr>
          <a:xfrm>
            <a:off x="6537170" y="5777559"/>
            <a:ext cx="870630" cy="369332"/>
          </a:xfrm>
          <a:prstGeom prst="rect">
            <a:avLst/>
          </a:prstGeom>
          <a:noFill/>
        </p:spPr>
        <p:txBody>
          <a:bodyPr wrap="square" rtlCol="0">
            <a:spAutoFit/>
          </a:bodyPr>
          <a:lstStyle/>
          <a:p>
            <a:r>
              <a:rPr lang="zh-CN" altLang="en-US" dirty="0">
                <a:latin typeface="隶书" panose="02010509060101010101" pitchFamily="49" charset="-122"/>
                <a:ea typeface="隶书" panose="02010509060101010101" pitchFamily="49" charset="-122"/>
              </a:rPr>
              <a:t>时间</a:t>
            </a:r>
          </a:p>
        </p:txBody>
      </p:sp>
      <p:sp>
        <p:nvSpPr>
          <p:cNvPr id="35" name="文本框 34">
            <a:extLst>
              <a:ext uri="{FF2B5EF4-FFF2-40B4-BE49-F238E27FC236}">
                <a16:creationId xmlns:a16="http://schemas.microsoft.com/office/drawing/2014/main" id="{785C2D3B-7E9D-4C75-9B1F-EE9D3E7B44EA}"/>
              </a:ext>
            </a:extLst>
          </p:cNvPr>
          <p:cNvSpPr txBox="1"/>
          <p:nvPr/>
        </p:nvSpPr>
        <p:spPr>
          <a:xfrm>
            <a:off x="4228848" y="4543846"/>
            <a:ext cx="870630" cy="369332"/>
          </a:xfrm>
          <a:prstGeom prst="rect">
            <a:avLst/>
          </a:prstGeom>
          <a:noFill/>
        </p:spPr>
        <p:txBody>
          <a:bodyPr wrap="square" rtlCol="0">
            <a:spAutoFit/>
          </a:bodyPr>
          <a:lstStyle/>
          <a:p>
            <a:r>
              <a:rPr lang="zh-CN" altLang="en-US" dirty="0">
                <a:latin typeface="隶书" panose="02010509060101010101" pitchFamily="49" charset="-122"/>
                <a:ea typeface="隶书" panose="02010509060101010101" pitchFamily="49" charset="-122"/>
              </a:rPr>
              <a:t>目标</a:t>
            </a:r>
          </a:p>
        </p:txBody>
      </p:sp>
      <p:sp>
        <p:nvSpPr>
          <p:cNvPr id="36" name="任意多边形 8">
            <a:extLst>
              <a:ext uri="{FF2B5EF4-FFF2-40B4-BE49-F238E27FC236}">
                <a16:creationId xmlns:a16="http://schemas.microsoft.com/office/drawing/2014/main" id="{3261D8F7-1FEE-4299-9212-6D8D2B44B145}"/>
              </a:ext>
            </a:extLst>
          </p:cNvPr>
          <p:cNvSpPr/>
          <p:nvPr/>
        </p:nvSpPr>
        <p:spPr bwMode="gray">
          <a:xfrm>
            <a:off x="4953795" y="4586207"/>
            <a:ext cx="1836175" cy="612058"/>
          </a:xfrm>
          <a:custGeom>
            <a:avLst/>
            <a:gdLst>
              <a:gd name="connsiteX0" fmla="*/ 0 w 1836175"/>
              <a:gd name="connsiteY0" fmla="*/ 0 h 612058"/>
              <a:gd name="connsiteX1" fmla="*/ 14749 w 1836175"/>
              <a:gd name="connsiteY1" fmla="*/ 66368 h 612058"/>
              <a:gd name="connsiteX2" fmla="*/ 22123 w 1836175"/>
              <a:gd name="connsiteY2" fmla="*/ 88490 h 612058"/>
              <a:gd name="connsiteX3" fmla="*/ 36871 w 1836175"/>
              <a:gd name="connsiteY3" fmla="*/ 103239 h 612058"/>
              <a:gd name="connsiteX4" fmla="*/ 44246 w 1836175"/>
              <a:gd name="connsiteY4" fmla="*/ 125361 h 612058"/>
              <a:gd name="connsiteX5" fmla="*/ 58994 w 1836175"/>
              <a:gd name="connsiteY5" fmla="*/ 140110 h 612058"/>
              <a:gd name="connsiteX6" fmla="*/ 88491 w 1836175"/>
              <a:gd name="connsiteY6" fmla="*/ 199103 h 612058"/>
              <a:gd name="connsiteX7" fmla="*/ 95865 w 1836175"/>
              <a:gd name="connsiteY7" fmla="*/ 221226 h 612058"/>
              <a:gd name="connsiteX8" fmla="*/ 125362 w 1836175"/>
              <a:gd name="connsiteY8" fmla="*/ 258097 h 612058"/>
              <a:gd name="connsiteX9" fmla="*/ 147484 w 1836175"/>
              <a:gd name="connsiteY9" fmla="*/ 294968 h 612058"/>
              <a:gd name="connsiteX10" fmla="*/ 154859 w 1836175"/>
              <a:gd name="connsiteY10" fmla="*/ 317090 h 612058"/>
              <a:gd name="connsiteX11" fmla="*/ 169607 w 1836175"/>
              <a:gd name="connsiteY11" fmla="*/ 331839 h 612058"/>
              <a:gd name="connsiteX12" fmla="*/ 184355 w 1836175"/>
              <a:gd name="connsiteY12" fmla="*/ 353961 h 612058"/>
              <a:gd name="connsiteX13" fmla="*/ 199104 w 1836175"/>
              <a:gd name="connsiteY13" fmla="*/ 368710 h 612058"/>
              <a:gd name="connsiteX14" fmla="*/ 213852 w 1836175"/>
              <a:gd name="connsiteY14" fmla="*/ 390832 h 612058"/>
              <a:gd name="connsiteX15" fmla="*/ 265471 w 1836175"/>
              <a:gd name="connsiteY15" fmla="*/ 435077 h 612058"/>
              <a:gd name="connsiteX16" fmla="*/ 294968 w 1836175"/>
              <a:gd name="connsiteY16" fmla="*/ 471948 h 612058"/>
              <a:gd name="connsiteX17" fmla="*/ 331839 w 1836175"/>
              <a:gd name="connsiteY17" fmla="*/ 501445 h 612058"/>
              <a:gd name="connsiteX18" fmla="*/ 383459 w 1836175"/>
              <a:gd name="connsiteY18" fmla="*/ 545690 h 612058"/>
              <a:gd name="connsiteX19" fmla="*/ 398207 w 1836175"/>
              <a:gd name="connsiteY19" fmla="*/ 560439 h 612058"/>
              <a:gd name="connsiteX20" fmla="*/ 442452 w 1836175"/>
              <a:gd name="connsiteY20" fmla="*/ 582561 h 612058"/>
              <a:gd name="connsiteX21" fmla="*/ 457200 w 1836175"/>
              <a:gd name="connsiteY21" fmla="*/ 597310 h 612058"/>
              <a:gd name="connsiteX22" fmla="*/ 501446 w 1836175"/>
              <a:gd name="connsiteY22" fmla="*/ 612058 h 612058"/>
              <a:gd name="connsiteX23" fmla="*/ 626807 w 1836175"/>
              <a:gd name="connsiteY23" fmla="*/ 604684 h 612058"/>
              <a:gd name="connsiteX24" fmla="*/ 648929 w 1836175"/>
              <a:gd name="connsiteY24" fmla="*/ 597310 h 612058"/>
              <a:gd name="connsiteX25" fmla="*/ 663678 w 1836175"/>
              <a:gd name="connsiteY25" fmla="*/ 582561 h 612058"/>
              <a:gd name="connsiteX26" fmla="*/ 700549 w 1836175"/>
              <a:gd name="connsiteY26" fmla="*/ 553064 h 612058"/>
              <a:gd name="connsiteX27" fmla="*/ 715297 w 1836175"/>
              <a:gd name="connsiteY27" fmla="*/ 530942 h 612058"/>
              <a:gd name="connsiteX28" fmla="*/ 730046 w 1836175"/>
              <a:gd name="connsiteY28" fmla="*/ 516193 h 612058"/>
              <a:gd name="connsiteX29" fmla="*/ 744794 w 1836175"/>
              <a:gd name="connsiteY29" fmla="*/ 494071 h 612058"/>
              <a:gd name="connsiteX30" fmla="*/ 774291 w 1836175"/>
              <a:gd name="connsiteY30" fmla="*/ 464574 h 612058"/>
              <a:gd name="connsiteX31" fmla="*/ 811162 w 1836175"/>
              <a:gd name="connsiteY31" fmla="*/ 435077 h 612058"/>
              <a:gd name="connsiteX32" fmla="*/ 833284 w 1836175"/>
              <a:gd name="connsiteY32" fmla="*/ 442451 h 612058"/>
              <a:gd name="connsiteX33" fmla="*/ 870155 w 1836175"/>
              <a:gd name="connsiteY33" fmla="*/ 464574 h 612058"/>
              <a:gd name="connsiteX34" fmla="*/ 877529 w 1836175"/>
              <a:gd name="connsiteY34" fmla="*/ 486697 h 612058"/>
              <a:gd name="connsiteX35" fmla="*/ 914400 w 1836175"/>
              <a:gd name="connsiteY35" fmla="*/ 516193 h 612058"/>
              <a:gd name="connsiteX36" fmla="*/ 929149 w 1836175"/>
              <a:gd name="connsiteY36" fmla="*/ 530942 h 612058"/>
              <a:gd name="connsiteX37" fmla="*/ 951271 w 1836175"/>
              <a:gd name="connsiteY37" fmla="*/ 567813 h 612058"/>
              <a:gd name="connsiteX38" fmla="*/ 973394 w 1836175"/>
              <a:gd name="connsiteY38" fmla="*/ 575187 h 612058"/>
              <a:gd name="connsiteX39" fmla="*/ 1061884 w 1836175"/>
              <a:gd name="connsiteY39" fmla="*/ 567813 h 612058"/>
              <a:gd name="connsiteX40" fmla="*/ 1143000 w 1836175"/>
              <a:gd name="connsiteY40" fmla="*/ 545690 h 612058"/>
              <a:gd name="connsiteX41" fmla="*/ 1172497 w 1836175"/>
              <a:gd name="connsiteY41" fmla="*/ 516193 h 612058"/>
              <a:gd name="connsiteX42" fmla="*/ 1179871 w 1836175"/>
              <a:gd name="connsiteY42" fmla="*/ 494071 h 612058"/>
              <a:gd name="connsiteX43" fmla="*/ 1194620 w 1836175"/>
              <a:gd name="connsiteY43" fmla="*/ 479322 h 612058"/>
              <a:gd name="connsiteX44" fmla="*/ 1224117 w 1836175"/>
              <a:gd name="connsiteY44" fmla="*/ 442451 h 612058"/>
              <a:gd name="connsiteX45" fmla="*/ 1253613 w 1836175"/>
              <a:gd name="connsiteY45" fmla="*/ 405581 h 612058"/>
              <a:gd name="connsiteX46" fmla="*/ 1260988 w 1836175"/>
              <a:gd name="connsiteY46" fmla="*/ 383458 h 612058"/>
              <a:gd name="connsiteX47" fmla="*/ 1297859 w 1836175"/>
              <a:gd name="connsiteY47" fmla="*/ 346587 h 612058"/>
              <a:gd name="connsiteX48" fmla="*/ 1305233 w 1836175"/>
              <a:gd name="connsiteY48" fmla="*/ 324464 h 612058"/>
              <a:gd name="connsiteX49" fmla="*/ 1327355 w 1836175"/>
              <a:gd name="connsiteY49" fmla="*/ 317090 h 612058"/>
              <a:gd name="connsiteX50" fmla="*/ 1342104 w 1836175"/>
              <a:gd name="connsiteY50" fmla="*/ 302342 h 612058"/>
              <a:gd name="connsiteX51" fmla="*/ 1364226 w 1836175"/>
              <a:gd name="connsiteY51" fmla="*/ 309716 h 612058"/>
              <a:gd name="connsiteX52" fmla="*/ 1415846 w 1836175"/>
              <a:gd name="connsiteY52" fmla="*/ 353961 h 612058"/>
              <a:gd name="connsiteX53" fmla="*/ 1430594 w 1836175"/>
              <a:gd name="connsiteY53" fmla="*/ 368710 h 612058"/>
              <a:gd name="connsiteX54" fmla="*/ 1452717 w 1836175"/>
              <a:gd name="connsiteY54" fmla="*/ 405581 h 612058"/>
              <a:gd name="connsiteX55" fmla="*/ 1482213 w 1836175"/>
              <a:gd name="connsiteY55" fmla="*/ 442451 h 612058"/>
              <a:gd name="connsiteX56" fmla="*/ 1504336 w 1836175"/>
              <a:gd name="connsiteY56" fmla="*/ 486697 h 612058"/>
              <a:gd name="connsiteX57" fmla="*/ 1526459 w 1836175"/>
              <a:gd name="connsiteY57" fmla="*/ 501445 h 612058"/>
              <a:gd name="connsiteX58" fmla="*/ 1614949 w 1836175"/>
              <a:gd name="connsiteY58" fmla="*/ 538316 h 612058"/>
              <a:gd name="connsiteX59" fmla="*/ 1637071 w 1836175"/>
              <a:gd name="connsiteY59" fmla="*/ 530942 h 612058"/>
              <a:gd name="connsiteX60" fmla="*/ 1651820 w 1836175"/>
              <a:gd name="connsiteY60" fmla="*/ 516193 h 612058"/>
              <a:gd name="connsiteX61" fmla="*/ 1681317 w 1836175"/>
              <a:gd name="connsiteY61" fmla="*/ 479322 h 612058"/>
              <a:gd name="connsiteX62" fmla="*/ 1703439 w 1836175"/>
              <a:gd name="connsiteY62" fmla="*/ 471948 h 612058"/>
              <a:gd name="connsiteX63" fmla="*/ 1755059 w 1836175"/>
              <a:gd name="connsiteY63" fmla="*/ 435077 h 612058"/>
              <a:gd name="connsiteX64" fmla="*/ 1777181 w 1836175"/>
              <a:gd name="connsiteY64" fmla="*/ 420329 h 612058"/>
              <a:gd name="connsiteX65" fmla="*/ 1836175 w 1836175"/>
              <a:gd name="connsiteY65" fmla="*/ 405581 h 612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1836175" h="612058">
                <a:moveTo>
                  <a:pt x="0" y="0"/>
                </a:moveTo>
                <a:cubicBezTo>
                  <a:pt x="5068" y="25335"/>
                  <a:pt x="7808" y="42075"/>
                  <a:pt x="14749" y="66368"/>
                </a:cubicBezTo>
                <a:cubicBezTo>
                  <a:pt x="16884" y="73842"/>
                  <a:pt x="18124" y="81825"/>
                  <a:pt x="22123" y="88490"/>
                </a:cubicBezTo>
                <a:cubicBezTo>
                  <a:pt x="25700" y="94452"/>
                  <a:pt x="31955" y="98323"/>
                  <a:pt x="36871" y="103239"/>
                </a:cubicBezTo>
                <a:cubicBezTo>
                  <a:pt x="39329" y="110613"/>
                  <a:pt x="40247" y="118696"/>
                  <a:pt x="44246" y="125361"/>
                </a:cubicBezTo>
                <a:cubicBezTo>
                  <a:pt x="47823" y="131323"/>
                  <a:pt x="55885" y="133891"/>
                  <a:pt x="58994" y="140110"/>
                </a:cubicBezTo>
                <a:cubicBezTo>
                  <a:pt x="92885" y="207894"/>
                  <a:pt x="55171" y="165785"/>
                  <a:pt x="88491" y="199103"/>
                </a:cubicBezTo>
                <a:cubicBezTo>
                  <a:pt x="90949" y="206477"/>
                  <a:pt x="92389" y="214273"/>
                  <a:pt x="95865" y="221226"/>
                </a:cubicBezTo>
                <a:cubicBezTo>
                  <a:pt x="105167" y="239830"/>
                  <a:pt x="111644" y="244379"/>
                  <a:pt x="125362" y="258097"/>
                </a:cubicBezTo>
                <a:cubicBezTo>
                  <a:pt x="146249" y="320758"/>
                  <a:pt x="117120" y="244362"/>
                  <a:pt x="147484" y="294968"/>
                </a:cubicBezTo>
                <a:cubicBezTo>
                  <a:pt x="151483" y="301633"/>
                  <a:pt x="150860" y="310425"/>
                  <a:pt x="154859" y="317090"/>
                </a:cubicBezTo>
                <a:cubicBezTo>
                  <a:pt x="158436" y="323052"/>
                  <a:pt x="165264" y="326410"/>
                  <a:pt x="169607" y="331839"/>
                </a:cubicBezTo>
                <a:cubicBezTo>
                  <a:pt x="175143" y="338759"/>
                  <a:pt x="178819" y="347041"/>
                  <a:pt x="184355" y="353961"/>
                </a:cubicBezTo>
                <a:cubicBezTo>
                  <a:pt x="188698" y="359390"/>
                  <a:pt x="194761" y="363281"/>
                  <a:pt x="199104" y="368710"/>
                </a:cubicBezTo>
                <a:cubicBezTo>
                  <a:pt x="204640" y="375630"/>
                  <a:pt x="208084" y="384103"/>
                  <a:pt x="213852" y="390832"/>
                </a:cubicBezTo>
                <a:cubicBezTo>
                  <a:pt x="237695" y="418648"/>
                  <a:pt x="239377" y="417681"/>
                  <a:pt x="265471" y="435077"/>
                </a:cubicBezTo>
                <a:cubicBezTo>
                  <a:pt x="279829" y="478146"/>
                  <a:pt x="261613" y="438593"/>
                  <a:pt x="294968" y="471948"/>
                </a:cubicBezTo>
                <a:cubicBezTo>
                  <a:pt x="328323" y="505303"/>
                  <a:pt x="288772" y="487089"/>
                  <a:pt x="331839" y="501445"/>
                </a:cubicBezTo>
                <a:cubicBezTo>
                  <a:pt x="402854" y="572460"/>
                  <a:pt x="327298" y="500761"/>
                  <a:pt x="383459" y="545690"/>
                </a:cubicBezTo>
                <a:cubicBezTo>
                  <a:pt x="388888" y="550033"/>
                  <a:pt x="392778" y="556096"/>
                  <a:pt x="398207" y="560439"/>
                </a:cubicBezTo>
                <a:cubicBezTo>
                  <a:pt x="418627" y="576776"/>
                  <a:pt x="419087" y="574773"/>
                  <a:pt x="442452" y="582561"/>
                </a:cubicBezTo>
                <a:cubicBezTo>
                  <a:pt x="447368" y="587477"/>
                  <a:pt x="450981" y="594201"/>
                  <a:pt x="457200" y="597310"/>
                </a:cubicBezTo>
                <a:cubicBezTo>
                  <a:pt x="471105" y="604263"/>
                  <a:pt x="501446" y="612058"/>
                  <a:pt x="501446" y="612058"/>
                </a:cubicBezTo>
                <a:cubicBezTo>
                  <a:pt x="543233" y="609600"/>
                  <a:pt x="585156" y="608849"/>
                  <a:pt x="626807" y="604684"/>
                </a:cubicBezTo>
                <a:cubicBezTo>
                  <a:pt x="634541" y="603911"/>
                  <a:pt x="642264" y="601309"/>
                  <a:pt x="648929" y="597310"/>
                </a:cubicBezTo>
                <a:cubicBezTo>
                  <a:pt x="654891" y="593733"/>
                  <a:pt x="658249" y="586904"/>
                  <a:pt x="663678" y="582561"/>
                </a:cubicBezTo>
                <a:cubicBezTo>
                  <a:pt x="684972" y="565526"/>
                  <a:pt x="684721" y="572849"/>
                  <a:pt x="700549" y="553064"/>
                </a:cubicBezTo>
                <a:cubicBezTo>
                  <a:pt x="706085" y="546144"/>
                  <a:pt x="709761" y="537862"/>
                  <a:pt x="715297" y="530942"/>
                </a:cubicBezTo>
                <a:cubicBezTo>
                  <a:pt x="719640" y="525513"/>
                  <a:pt x="725703" y="521622"/>
                  <a:pt x="730046" y="516193"/>
                </a:cubicBezTo>
                <a:cubicBezTo>
                  <a:pt x="735582" y="509273"/>
                  <a:pt x="739026" y="500800"/>
                  <a:pt x="744794" y="494071"/>
                </a:cubicBezTo>
                <a:cubicBezTo>
                  <a:pt x="753843" y="483514"/>
                  <a:pt x="762721" y="472287"/>
                  <a:pt x="774291" y="464574"/>
                </a:cubicBezTo>
                <a:cubicBezTo>
                  <a:pt x="802198" y="445969"/>
                  <a:pt x="790146" y="456093"/>
                  <a:pt x="811162" y="435077"/>
                </a:cubicBezTo>
                <a:cubicBezTo>
                  <a:pt x="818536" y="437535"/>
                  <a:pt x="826619" y="438452"/>
                  <a:pt x="833284" y="442451"/>
                </a:cubicBezTo>
                <a:cubicBezTo>
                  <a:pt x="883895" y="472818"/>
                  <a:pt x="807489" y="443685"/>
                  <a:pt x="870155" y="464574"/>
                </a:cubicBezTo>
                <a:cubicBezTo>
                  <a:pt x="872613" y="471948"/>
                  <a:pt x="873530" y="480032"/>
                  <a:pt x="877529" y="486697"/>
                </a:cubicBezTo>
                <a:cubicBezTo>
                  <a:pt x="885746" y="500391"/>
                  <a:pt x="902809" y="506920"/>
                  <a:pt x="914400" y="516193"/>
                </a:cubicBezTo>
                <a:cubicBezTo>
                  <a:pt x="919829" y="520536"/>
                  <a:pt x="924233" y="526026"/>
                  <a:pt x="929149" y="530942"/>
                </a:cubicBezTo>
                <a:cubicBezTo>
                  <a:pt x="934949" y="548342"/>
                  <a:pt x="934401" y="557691"/>
                  <a:pt x="951271" y="567813"/>
                </a:cubicBezTo>
                <a:cubicBezTo>
                  <a:pt x="957936" y="571812"/>
                  <a:pt x="966020" y="572729"/>
                  <a:pt x="973394" y="575187"/>
                </a:cubicBezTo>
                <a:cubicBezTo>
                  <a:pt x="1002891" y="572729"/>
                  <a:pt x="1032613" y="572204"/>
                  <a:pt x="1061884" y="567813"/>
                </a:cubicBezTo>
                <a:cubicBezTo>
                  <a:pt x="1092124" y="563277"/>
                  <a:pt x="1115566" y="554835"/>
                  <a:pt x="1143000" y="545690"/>
                </a:cubicBezTo>
                <a:cubicBezTo>
                  <a:pt x="1152832" y="535858"/>
                  <a:pt x="1168100" y="529384"/>
                  <a:pt x="1172497" y="516193"/>
                </a:cubicBezTo>
                <a:cubicBezTo>
                  <a:pt x="1174955" y="508819"/>
                  <a:pt x="1175872" y="500736"/>
                  <a:pt x="1179871" y="494071"/>
                </a:cubicBezTo>
                <a:cubicBezTo>
                  <a:pt x="1183448" y="488109"/>
                  <a:pt x="1190277" y="484751"/>
                  <a:pt x="1194620" y="479322"/>
                </a:cubicBezTo>
                <a:cubicBezTo>
                  <a:pt x="1231831" y="432809"/>
                  <a:pt x="1188505" y="478063"/>
                  <a:pt x="1224117" y="442451"/>
                </a:cubicBezTo>
                <a:cubicBezTo>
                  <a:pt x="1242652" y="386847"/>
                  <a:pt x="1215494" y="453229"/>
                  <a:pt x="1253613" y="405581"/>
                </a:cubicBezTo>
                <a:cubicBezTo>
                  <a:pt x="1258469" y="399511"/>
                  <a:pt x="1257512" y="390411"/>
                  <a:pt x="1260988" y="383458"/>
                </a:cubicBezTo>
                <a:cubicBezTo>
                  <a:pt x="1273279" y="358876"/>
                  <a:pt x="1275735" y="361336"/>
                  <a:pt x="1297859" y="346587"/>
                </a:cubicBezTo>
                <a:cubicBezTo>
                  <a:pt x="1300317" y="339213"/>
                  <a:pt x="1299737" y="329961"/>
                  <a:pt x="1305233" y="324464"/>
                </a:cubicBezTo>
                <a:cubicBezTo>
                  <a:pt x="1310729" y="318968"/>
                  <a:pt x="1320690" y="321089"/>
                  <a:pt x="1327355" y="317090"/>
                </a:cubicBezTo>
                <a:cubicBezTo>
                  <a:pt x="1333317" y="313513"/>
                  <a:pt x="1337188" y="307258"/>
                  <a:pt x="1342104" y="302342"/>
                </a:cubicBezTo>
                <a:cubicBezTo>
                  <a:pt x="1349478" y="304800"/>
                  <a:pt x="1357274" y="306240"/>
                  <a:pt x="1364226" y="309716"/>
                </a:cubicBezTo>
                <a:cubicBezTo>
                  <a:pt x="1386689" y="320947"/>
                  <a:pt x="1397701" y="335816"/>
                  <a:pt x="1415846" y="353961"/>
                </a:cubicBezTo>
                <a:lnTo>
                  <a:pt x="1430594" y="368710"/>
                </a:lnTo>
                <a:cubicBezTo>
                  <a:pt x="1451483" y="431376"/>
                  <a:pt x="1422350" y="354970"/>
                  <a:pt x="1452717" y="405581"/>
                </a:cubicBezTo>
                <a:cubicBezTo>
                  <a:pt x="1476463" y="445157"/>
                  <a:pt x="1438152" y="413077"/>
                  <a:pt x="1482213" y="442451"/>
                </a:cubicBezTo>
                <a:cubicBezTo>
                  <a:pt x="1488211" y="460442"/>
                  <a:pt x="1490043" y="472404"/>
                  <a:pt x="1504336" y="486697"/>
                </a:cubicBezTo>
                <a:cubicBezTo>
                  <a:pt x="1510603" y="492964"/>
                  <a:pt x="1519085" y="496529"/>
                  <a:pt x="1526459" y="501445"/>
                </a:cubicBezTo>
                <a:cubicBezTo>
                  <a:pt x="1566948" y="562179"/>
                  <a:pt x="1538367" y="547888"/>
                  <a:pt x="1614949" y="538316"/>
                </a:cubicBezTo>
                <a:cubicBezTo>
                  <a:pt x="1622323" y="535858"/>
                  <a:pt x="1630406" y="534941"/>
                  <a:pt x="1637071" y="530942"/>
                </a:cubicBezTo>
                <a:cubicBezTo>
                  <a:pt x="1643033" y="527365"/>
                  <a:pt x="1647477" y="521622"/>
                  <a:pt x="1651820" y="516193"/>
                </a:cubicBezTo>
                <a:cubicBezTo>
                  <a:pt x="1661096" y="504598"/>
                  <a:pt x="1667620" y="487540"/>
                  <a:pt x="1681317" y="479322"/>
                </a:cubicBezTo>
                <a:cubicBezTo>
                  <a:pt x="1687982" y="475323"/>
                  <a:pt x="1696065" y="474406"/>
                  <a:pt x="1703439" y="471948"/>
                </a:cubicBezTo>
                <a:cubicBezTo>
                  <a:pt x="1738432" y="436955"/>
                  <a:pt x="1719744" y="446848"/>
                  <a:pt x="1755059" y="435077"/>
                </a:cubicBezTo>
                <a:cubicBezTo>
                  <a:pt x="1762433" y="430161"/>
                  <a:pt x="1769082" y="423928"/>
                  <a:pt x="1777181" y="420329"/>
                </a:cubicBezTo>
                <a:cubicBezTo>
                  <a:pt x="1813863" y="404026"/>
                  <a:pt x="1809747" y="405581"/>
                  <a:pt x="1836175" y="405581"/>
                </a:cubicBezTo>
              </a:path>
            </a:pathLst>
          </a:custGeom>
          <a:no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cxnSp>
        <p:nvCxnSpPr>
          <p:cNvPr id="37" name="直接连接符 36">
            <a:extLst>
              <a:ext uri="{FF2B5EF4-FFF2-40B4-BE49-F238E27FC236}">
                <a16:creationId xmlns:a16="http://schemas.microsoft.com/office/drawing/2014/main" id="{248276C3-4755-495D-A1EA-BE16DF57E1C0}"/>
              </a:ext>
            </a:extLst>
          </p:cNvPr>
          <p:cNvCxnSpPr>
            <a:cxnSpLocks/>
          </p:cNvCxnSpPr>
          <p:nvPr/>
        </p:nvCxnSpPr>
        <p:spPr bwMode="auto">
          <a:xfrm flipV="1">
            <a:off x="5545358" y="5182445"/>
            <a:ext cx="0" cy="1555960"/>
          </a:xfrm>
          <a:prstGeom prst="line">
            <a:avLst/>
          </a:prstGeom>
          <a:noFill/>
          <a:ln w="25400" cap="flat" cmpd="sng" algn="ctr">
            <a:solidFill>
              <a:srgbClr val="C00000"/>
            </a:solidFill>
            <a:prstDash val="dash"/>
            <a:round/>
            <a:headEnd type="none" w="med" len="med"/>
            <a:tailEnd type="none" w="med" len="med"/>
          </a:ln>
          <a:effectLst/>
        </p:spPr>
      </p:cxnSp>
      <p:cxnSp>
        <p:nvCxnSpPr>
          <p:cNvPr id="38" name="直接连接符 37">
            <a:extLst>
              <a:ext uri="{FF2B5EF4-FFF2-40B4-BE49-F238E27FC236}">
                <a16:creationId xmlns:a16="http://schemas.microsoft.com/office/drawing/2014/main" id="{456165C9-6060-4929-9145-3089BAD602B6}"/>
              </a:ext>
            </a:extLst>
          </p:cNvPr>
          <p:cNvCxnSpPr>
            <a:cxnSpLocks/>
          </p:cNvCxnSpPr>
          <p:nvPr/>
        </p:nvCxnSpPr>
        <p:spPr bwMode="auto">
          <a:xfrm flipV="1">
            <a:off x="6414383" y="5017749"/>
            <a:ext cx="2307" cy="1720656"/>
          </a:xfrm>
          <a:prstGeom prst="line">
            <a:avLst/>
          </a:prstGeom>
          <a:noFill/>
          <a:ln w="25400" cap="flat" cmpd="sng" algn="ctr">
            <a:solidFill>
              <a:srgbClr val="C00000"/>
            </a:solidFill>
            <a:prstDash val="dash"/>
            <a:round/>
            <a:headEnd type="none" w="med" len="med"/>
            <a:tailEnd type="none" w="med" len="med"/>
          </a:ln>
          <a:effectLst/>
        </p:spPr>
      </p:cxnSp>
      <p:sp>
        <p:nvSpPr>
          <p:cNvPr id="44" name="文本框 43">
            <a:extLst>
              <a:ext uri="{FF2B5EF4-FFF2-40B4-BE49-F238E27FC236}">
                <a16:creationId xmlns:a16="http://schemas.microsoft.com/office/drawing/2014/main" id="{277313C3-B563-4EE1-8519-5827537BC0B9}"/>
              </a:ext>
            </a:extLst>
          </p:cNvPr>
          <p:cNvSpPr txBox="1"/>
          <p:nvPr/>
        </p:nvSpPr>
        <p:spPr>
          <a:xfrm>
            <a:off x="5095042" y="6457890"/>
            <a:ext cx="417892" cy="400110"/>
          </a:xfrm>
          <a:prstGeom prst="rect">
            <a:avLst/>
          </a:prstGeom>
          <a:noFill/>
        </p:spPr>
        <p:txBody>
          <a:bodyPr wrap="square" rtlCol="0">
            <a:spAutoFit/>
          </a:bodyPr>
          <a:lstStyle/>
          <a:p>
            <a:r>
              <a:rPr lang="en-US" altLang="zh-CN" sz="2000" dirty="0"/>
              <a:t>t</a:t>
            </a:r>
            <a:r>
              <a:rPr lang="en-GB" altLang="zh-CN" sz="2000" dirty="0"/>
              <a:t>1</a:t>
            </a:r>
            <a:endParaRPr lang="zh-CN" altLang="en-US" sz="2000" dirty="0"/>
          </a:p>
        </p:txBody>
      </p:sp>
      <p:sp>
        <p:nvSpPr>
          <p:cNvPr id="45" name="文本框 44">
            <a:extLst>
              <a:ext uri="{FF2B5EF4-FFF2-40B4-BE49-F238E27FC236}">
                <a16:creationId xmlns:a16="http://schemas.microsoft.com/office/drawing/2014/main" id="{1F633B50-5CD9-4293-8267-1A34F53B4B1C}"/>
              </a:ext>
            </a:extLst>
          </p:cNvPr>
          <p:cNvSpPr txBox="1"/>
          <p:nvPr/>
        </p:nvSpPr>
        <p:spPr>
          <a:xfrm>
            <a:off x="5855397" y="6457890"/>
            <a:ext cx="417892" cy="400110"/>
          </a:xfrm>
          <a:prstGeom prst="rect">
            <a:avLst/>
          </a:prstGeom>
          <a:noFill/>
        </p:spPr>
        <p:txBody>
          <a:bodyPr wrap="square" rtlCol="0">
            <a:spAutoFit/>
          </a:bodyPr>
          <a:lstStyle/>
          <a:p>
            <a:r>
              <a:rPr lang="en-US" altLang="zh-CN" sz="2000" dirty="0"/>
              <a:t>t</a:t>
            </a:r>
            <a:r>
              <a:rPr lang="en-GB" altLang="zh-CN" sz="2000" dirty="0"/>
              <a:t>2</a:t>
            </a:r>
            <a:endParaRPr lang="zh-CN" altLang="en-US" sz="2000" dirty="0"/>
          </a:p>
        </p:txBody>
      </p:sp>
      <p:cxnSp>
        <p:nvCxnSpPr>
          <p:cNvPr id="52" name="直接连接符 51">
            <a:extLst>
              <a:ext uri="{FF2B5EF4-FFF2-40B4-BE49-F238E27FC236}">
                <a16:creationId xmlns:a16="http://schemas.microsoft.com/office/drawing/2014/main" id="{42DA0484-237D-410B-81CA-EBFF7058C4A4}"/>
              </a:ext>
            </a:extLst>
          </p:cNvPr>
          <p:cNvCxnSpPr>
            <a:cxnSpLocks/>
          </p:cNvCxnSpPr>
          <p:nvPr/>
        </p:nvCxnSpPr>
        <p:spPr bwMode="auto">
          <a:xfrm flipH="1">
            <a:off x="5560029" y="6396187"/>
            <a:ext cx="854354" cy="0"/>
          </a:xfrm>
          <a:prstGeom prst="line">
            <a:avLst/>
          </a:prstGeom>
          <a:noFill/>
          <a:ln w="25400" cap="flat" cmpd="sng" algn="ctr">
            <a:solidFill>
              <a:srgbClr val="C00000"/>
            </a:solidFill>
            <a:prstDash val="dash"/>
            <a:round/>
            <a:headEnd type="arrow" w="med" len="med"/>
            <a:tailEnd type="arrow" w="med" len="med"/>
          </a:ln>
          <a:effectLst/>
        </p:spPr>
      </p:cxnSp>
      <p:sp>
        <p:nvSpPr>
          <p:cNvPr id="50" name="文本框 49">
            <a:extLst>
              <a:ext uri="{FF2B5EF4-FFF2-40B4-BE49-F238E27FC236}">
                <a16:creationId xmlns:a16="http://schemas.microsoft.com/office/drawing/2014/main" id="{D5F22F9E-BA74-4000-8A67-978C63116B26}"/>
              </a:ext>
            </a:extLst>
          </p:cNvPr>
          <p:cNvSpPr txBox="1"/>
          <p:nvPr/>
        </p:nvSpPr>
        <p:spPr>
          <a:xfrm>
            <a:off x="9654781" y="4893703"/>
            <a:ext cx="2330742" cy="400110"/>
          </a:xfrm>
          <a:prstGeom prst="rect">
            <a:avLst/>
          </a:prstGeom>
          <a:noFill/>
        </p:spPr>
        <p:txBody>
          <a:bodyPr wrap="square" rtlCol="0">
            <a:spAutoFit/>
          </a:bodyPr>
          <a:lstStyle/>
          <a:p>
            <a:r>
              <a:rPr lang="en-US" altLang="zh-CN" sz="2000" dirty="0">
                <a:latin typeface="隶书" panose="02010509060101010101" pitchFamily="49" charset="-122"/>
                <a:ea typeface="隶书" panose="02010509060101010101" pitchFamily="49" charset="-122"/>
              </a:rPr>
              <a:t>t</a:t>
            </a:r>
            <a:r>
              <a:rPr lang="en-GB" altLang="zh-CN" sz="2000" dirty="0">
                <a:latin typeface="隶书" panose="02010509060101010101" pitchFamily="49" charset="-122"/>
                <a:ea typeface="隶书" panose="02010509060101010101" pitchFamily="49" charset="-122"/>
              </a:rPr>
              <a:t>1: </a:t>
            </a:r>
            <a:r>
              <a:rPr lang="zh-CN" altLang="en-US" sz="2000" dirty="0">
                <a:latin typeface="隶书" panose="02010509060101010101" pitchFamily="49" charset="-122"/>
                <a:ea typeface="隶书" panose="02010509060101010101" pitchFamily="49" charset="-122"/>
              </a:rPr>
              <a:t>分配较多资源</a:t>
            </a:r>
          </a:p>
        </p:txBody>
      </p:sp>
      <p:sp>
        <p:nvSpPr>
          <p:cNvPr id="51" name="文本框 50">
            <a:extLst>
              <a:ext uri="{FF2B5EF4-FFF2-40B4-BE49-F238E27FC236}">
                <a16:creationId xmlns:a16="http://schemas.microsoft.com/office/drawing/2014/main" id="{0A9AB25D-47D6-469F-8677-201B8E92C366}"/>
              </a:ext>
            </a:extLst>
          </p:cNvPr>
          <p:cNvSpPr txBox="1"/>
          <p:nvPr/>
        </p:nvSpPr>
        <p:spPr>
          <a:xfrm>
            <a:off x="9672910" y="5495861"/>
            <a:ext cx="2413465" cy="400110"/>
          </a:xfrm>
          <a:prstGeom prst="rect">
            <a:avLst/>
          </a:prstGeom>
          <a:noFill/>
        </p:spPr>
        <p:txBody>
          <a:bodyPr wrap="square" rtlCol="0">
            <a:spAutoFit/>
          </a:bodyPr>
          <a:lstStyle/>
          <a:p>
            <a:r>
              <a:rPr lang="en-US" altLang="zh-CN" sz="2000" dirty="0">
                <a:latin typeface="隶书" panose="02010509060101010101" pitchFamily="49" charset="-122"/>
                <a:ea typeface="隶书" panose="02010509060101010101" pitchFamily="49" charset="-122"/>
              </a:rPr>
              <a:t>t</a:t>
            </a:r>
            <a:r>
              <a:rPr lang="en-GB" altLang="zh-CN" sz="2000" dirty="0">
                <a:latin typeface="隶书" panose="02010509060101010101" pitchFamily="49" charset="-122"/>
                <a:ea typeface="隶书" panose="02010509060101010101" pitchFamily="49" charset="-122"/>
              </a:rPr>
              <a:t>2: </a:t>
            </a:r>
            <a:r>
              <a:rPr lang="zh-CN" altLang="en-US" sz="2000" dirty="0">
                <a:latin typeface="隶书" panose="02010509060101010101" pitchFamily="49" charset="-122"/>
                <a:ea typeface="隶书" panose="02010509060101010101" pitchFamily="49" charset="-122"/>
              </a:rPr>
              <a:t>分配较少资源</a:t>
            </a:r>
          </a:p>
        </p:txBody>
      </p:sp>
      <p:cxnSp>
        <p:nvCxnSpPr>
          <p:cNvPr id="58" name="直接连接符 57">
            <a:extLst>
              <a:ext uri="{FF2B5EF4-FFF2-40B4-BE49-F238E27FC236}">
                <a16:creationId xmlns:a16="http://schemas.microsoft.com/office/drawing/2014/main" id="{F1E7333D-C6CF-447A-B21C-46BFA8B36F76}"/>
              </a:ext>
            </a:extLst>
          </p:cNvPr>
          <p:cNvCxnSpPr/>
          <p:nvPr/>
        </p:nvCxnSpPr>
        <p:spPr bwMode="auto">
          <a:xfrm flipV="1">
            <a:off x="4861841" y="2053298"/>
            <a:ext cx="0" cy="1282980"/>
          </a:xfrm>
          <a:prstGeom prst="line">
            <a:avLst/>
          </a:prstGeom>
          <a:noFill/>
          <a:ln w="25400" cap="flat" cmpd="sng" algn="ctr">
            <a:solidFill>
              <a:schemeClr val="tx1"/>
            </a:solidFill>
            <a:prstDash val="solid"/>
            <a:round/>
            <a:headEnd type="none" w="med" len="med"/>
            <a:tailEnd type="triangle" w="med" len="med"/>
          </a:ln>
          <a:effectLst/>
        </p:spPr>
      </p:cxnSp>
      <p:cxnSp>
        <p:nvCxnSpPr>
          <p:cNvPr id="59" name="直接连接符 58">
            <a:extLst>
              <a:ext uri="{FF2B5EF4-FFF2-40B4-BE49-F238E27FC236}">
                <a16:creationId xmlns:a16="http://schemas.microsoft.com/office/drawing/2014/main" id="{7BE3B89E-D3D2-4F26-90FD-17380A11D09A}"/>
              </a:ext>
            </a:extLst>
          </p:cNvPr>
          <p:cNvCxnSpPr/>
          <p:nvPr/>
        </p:nvCxnSpPr>
        <p:spPr bwMode="auto">
          <a:xfrm>
            <a:off x="4861841" y="3336277"/>
            <a:ext cx="1816249" cy="0"/>
          </a:xfrm>
          <a:prstGeom prst="line">
            <a:avLst/>
          </a:prstGeom>
          <a:noFill/>
          <a:ln w="25400" cap="flat" cmpd="sng" algn="ctr">
            <a:solidFill>
              <a:schemeClr val="tx1"/>
            </a:solidFill>
            <a:prstDash val="solid"/>
            <a:round/>
            <a:headEnd type="none" w="med" len="med"/>
            <a:tailEnd type="triangle" w="med" len="med"/>
          </a:ln>
          <a:effectLst/>
        </p:spPr>
      </p:cxnSp>
      <p:sp>
        <p:nvSpPr>
          <p:cNvPr id="60" name="文本框 59">
            <a:extLst>
              <a:ext uri="{FF2B5EF4-FFF2-40B4-BE49-F238E27FC236}">
                <a16:creationId xmlns:a16="http://schemas.microsoft.com/office/drawing/2014/main" id="{6AD7DC53-64D6-4E08-BF20-BB68DE354775}"/>
              </a:ext>
            </a:extLst>
          </p:cNvPr>
          <p:cNvSpPr txBox="1"/>
          <p:nvPr/>
        </p:nvSpPr>
        <p:spPr>
          <a:xfrm>
            <a:off x="6570246" y="3309351"/>
            <a:ext cx="870630" cy="369332"/>
          </a:xfrm>
          <a:prstGeom prst="rect">
            <a:avLst/>
          </a:prstGeom>
          <a:noFill/>
        </p:spPr>
        <p:txBody>
          <a:bodyPr wrap="square" rtlCol="0">
            <a:spAutoFit/>
          </a:bodyPr>
          <a:lstStyle/>
          <a:p>
            <a:r>
              <a:rPr lang="zh-CN" altLang="en-US" dirty="0">
                <a:latin typeface="隶书" panose="02010509060101010101" pitchFamily="49" charset="-122"/>
                <a:ea typeface="隶书" panose="02010509060101010101" pitchFamily="49" charset="-122"/>
              </a:rPr>
              <a:t>时间</a:t>
            </a:r>
          </a:p>
        </p:txBody>
      </p:sp>
      <p:sp>
        <p:nvSpPr>
          <p:cNvPr id="61" name="文本框 60">
            <a:extLst>
              <a:ext uri="{FF2B5EF4-FFF2-40B4-BE49-F238E27FC236}">
                <a16:creationId xmlns:a16="http://schemas.microsoft.com/office/drawing/2014/main" id="{9679FC9E-B0DC-482D-8D98-2B4BCB4336F5}"/>
              </a:ext>
            </a:extLst>
          </p:cNvPr>
          <p:cNvSpPr txBox="1"/>
          <p:nvPr/>
        </p:nvSpPr>
        <p:spPr>
          <a:xfrm>
            <a:off x="4228848" y="2056190"/>
            <a:ext cx="870630" cy="369332"/>
          </a:xfrm>
          <a:prstGeom prst="rect">
            <a:avLst/>
          </a:prstGeom>
          <a:noFill/>
        </p:spPr>
        <p:txBody>
          <a:bodyPr wrap="square" rtlCol="0">
            <a:spAutoFit/>
          </a:bodyPr>
          <a:lstStyle/>
          <a:p>
            <a:r>
              <a:rPr lang="zh-CN" altLang="en-US" dirty="0">
                <a:latin typeface="隶书" panose="02010509060101010101" pitchFamily="49" charset="-122"/>
                <a:ea typeface="隶书" panose="02010509060101010101" pitchFamily="49" charset="-122"/>
              </a:rPr>
              <a:t>目标</a:t>
            </a:r>
          </a:p>
        </p:txBody>
      </p:sp>
      <p:cxnSp>
        <p:nvCxnSpPr>
          <p:cNvPr id="62" name="直接连接符 61">
            <a:extLst>
              <a:ext uri="{FF2B5EF4-FFF2-40B4-BE49-F238E27FC236}">
                <a16:creationId xmlns:a16="http://schemas.microsoft.com/office/drawing/2014/main" id="{EE42518E-D233-4960-A186-B194548D0A88}"/>
              </a:ext>
            </a:extLst>
          </p:cNvPr>
          <p:cNvCxnSpPr>
            <a:cxnSpLocks/>
          </p:cNvCxnSpPr>
          <p:nvPr/>
        </p:nvCxnSpPr>
        <p:spPr bwMode="auto">
          <a:xfrm>
            <a:off x="4861841" y="2568648"/>
            <a:ext cx="1670806" cy="0"/>
          </a:xfrm>
          <a:prstGeom prst="line">
            <a:avLst/>
          </a:prstGeom>
          <a:noFill/>
          <a:ln w="25400" cap="flat" cmpd="sng" algn="ctr">
            <a:solidFill>
              <a:schemeClr val="tx1"/>
            </a:solidFill>
            <a:prstDash val="solid"/>
            <a:round/>
            <a:headEnd type="none" w="med" len="med"/>
            <a:tailEnd type="none" w="med" len="med"/>
          </a:ln>
          <a:effectLst/>
        </p:spPr>
      </p:cxnSp>
      <p:cxnSp>
        <p:nvCxnSpPr>
          <p:cNvPr id="65" name="直接连接符 64">
            <a:extLst>
              <a:ext uri="{FF2B5EF4-FFF2-40B4-BE49-F238E27FC236}">
                <a16:creationId xmlns:a16="http://schemas.microsoft.com/office/drawing/2014/main" id="{30FC8942-666A-4DB2-8044-9CBC00BFAB98}"/>
              </a:ext>
            </a:extLst>
          </p:cNvPr>
          <p:cNvCxnSpPr>
            <a:cxnSpLocks/>
          </p:cNvCxnSpPr>
          <p:nvPr/>
        </p:nvCxnSpPr>
        <p:spPr bwMode="auto">
          <a:xfrm flipV="1">
            <a:off x="4855839" y="2499669"/>
            <a:ext cx="10629" cy="1624939"/>
          </a:xfrm>
          <a:prstGeom prst="line">
            <a:avLst/>
          </a:prstGeom>
          <a:noFill/>
          <a:ln w="25400" cap="flat" cmpd="sng" algn="ctr">
            <a:solidFill>
              <a:srgbClr val="C00000"/>
            </a:solidFill>
            <a:prstDash val="dash"/>
            <a:round/>
            <a:headEnd type="none" w="med" len="med"/>
            <a:tailEnd type="none" w="med" len="med"/>
          </a:ln>
          <a:effectLst/>
        </p:spPr>
      </p:cxnSp>
      <p:cxnSp>
        <p:nvCxnSpPr>
          <p:cNvPr id="66" name="直接连接符 65">
            <a:extLst>
              <a:ext uri="{FF2B5EF4-FFF2-40B4-BE49-F238E27FC236}">
                <a16:creationId xmlns:a16="http://schemas.microsoft.com/office/drawing/2014/main" id="{064D17E1-2CA7-4E7B-A44C-759A75866DCC}"/>
              </a:ext>
            </a:extLst>
          </p:cNvPr>
          <p:cNvCxnSpPr>
            <a:cxnSpLocks/>
          </p:cNvCxnSpPr>
          <p:nvPr/>
        </p:nvCxnSpPr>
        <p:spPr bwMode="auto">
          <a:xfrm flipV="1">
            <a:off x="5395922" y="2558297"/>
            <a:ext cx="0" cy="1566311"/>
          </a:xfrm>
          <a:prstGeom prst="line">
            <a:avLst/>
          </a:prstGeom>
          <a:noFill/>
          <a:ln w="25400" cap="flat" cmpd="sng" algn="ctr">
            <a:solidFill>
              <a:srgbClr val="C00000"/>
            </a:solidFill>
            <a:prstDash val="dash"/>
            <a:round/>
            <a:headEnd type="none" w="med" len="med"/>
            <a:tailEnd type="none" w="med" len="med"/>
          </a:ln>
          <a:effectLst/>
        </p:spPr>
      </p:cxnSp>
      <p:cxnSp>
        <p:nvCxnSpPr>
          <p:cNvPr id="67" name="直接连接符 66">
            <a:extLst>
              <a:ext uri="{FF2B5EF4-FFF2-40B4-BE49-F238E27FC236}">
                <a16:creationId xmlns:a16="http://schemas.microsoft.com/office/drawing/2014/main" id="{3E6145B2-4EAF-4315-9AD1-E09097D969EC}"/>
              </a:ext>
            </a:extLst>
          </p:cNvPr>
          <p:cNvCxnSpPr>
            <a:cxnSpLocks/>
          </p:cNvCxnSpPr>
          <p:nvPr/>
        </p:nvCxnSpPr>
        <p:spPr bwMode="auto">
          <a:xfrm flipV="1">
            <a:off x="6524159" y="2545597"/>
            <a:ext cx="3989" cy="1566311"/>
          </a:xfrm>
          <a:prstGeom prst="line">
            <a:avLst/>
          </a:prstGeom>
          <a:noFill/>
          <a:ln w="25400" cap="flat" cmpd="sng" algn="ctr">
            <a:solidFill>
              <a:srgbClr val="C00000"/>
            </a:solidFill>
            <a:prstDash val="dash"/>
            <a:round/>
            <a:headEnd type="none" w="med" len="med"/>
            <a:tailEnd type="none" w="med" len="med"/>
          </a:ln>
          <a:effectLst/>
        </p:spPr>
      </p:cxnSp>
      <p:cxnSp>
        <p:nvCxnSpPr>
          <p:cNvPr id="68" name="直接连接符 67">
            <a:extLst>
              <a:ext uri="{FF2B5EF4-FFF2-40B4-BE49-F238E27FC236}">
                <a16:creationId xmlns:a16="http://schemas.microsoft.com/office/drawing/2014/main" id="{1164F45E-394A-49D9-B2D3-62DDE3B07C00}"/>
              </a:ext>
            </a:extLst>
          </p:cNvPr>
          <p:cNvCxnSpPr>
            <a:cxnSpLocks/>
          </p:cNvCxnSpPr>
          <p:nvPr/>
        </p:nvCxnSpPr>
        <p:spPr bwMode="auto">
          <a:xfrm flipV="1">
            <a:off x="6056322" y="2568648"/>
            <a:ext cx="0" cy="1555960"/>
          </a:xfrm>
          <a:prstGeom prst="line">
            <a:avLst/>
          </a:prstGeom>
          <a:noFill/>
          <a:ln w="25400" cap="flat" cmpd="sng" algn="ctr">
            <a:solidFill>
              <a:srgbClr val="C00000"/>
            </a:solidFill>
            <a:prstDash val="dash"/>
            <a:round/>
            <a:headEnd type="none" w="med" len="med"/>
            <a:tailEnd type="none" w="med" len="med"/>
          </a:ln>
          <a:effectLst/>
        </p:spPr>
      </p:cxnSp>
      <p:cxnSp>
        <p:nvCxnSpPr>
          <p:cNvPr id="72" name="直接连接符 71">
            <a:extLst>
              <a:ext uri="{FF2B5EF4-FFF2-40B4-BE49-F238E27FC236}">
                <a16:creationId xmlns:a16="http://schemas.microsoft.com/office/drawing/2014/main" id="{E535CBDD-5632-46E8-AE3A-A5A23AB9E1F1}"/>
              </a:ext>
            </a:extLst>
          </p:cNvPr>
          <p:cNvCxnSpPr>
            <a:cxnSpLocks/>
          </p:cNvCxnSpPr>
          <p:nvPr/>
        </p:nvCxnSpPr>
        <p:spPr bwMode="auto">
          <a:xfrm flipH="1">
            <a:off x="4864142" y="3755572"/>
            <a:ext cx="554617" cy="3341"/>
          </a:xfrm>
          <a:prstGeom prst="line">
            <a:avLst/>
          </a:prstGeom>
          <a:noFill/>
          <a:ln w="25400" cap="flat" cmpd="sng" algn="ctr">
            <a:solidFill>
              <a:srgbClr val="C00000"/>
            </a:solidFill>
            <a:prstDash val="dash"/>
            <a:round/>
            <a:headEnd type="arrow" w="med" len="med"/>
            <a:tailEnd type="arrow" w="med" len="med"/>
          </a:ln>
          <a:effectLst/>
        </p:spPr>
      </p:cxnSp>
      <p:cxnSp>
        <p:nvCxnSpPr>
          <p:cNvPr id="73" name="直接连接符 72">
            <a:extLst>
              <a:ext uri="{FF2B5EF4-FFF2-40B4-BE49-F238E27FC236}">
                <a16:creationId xmlns:a16="http://schemas.microsoft.com/office/drawing/2014/main" id="{D96DE0B1-272A-4133-A2B3-A2BFFB2D87FD}"/>
              </a:ext>
            </a:extLst>
          </p:cNvPr>
          <p:cNvCxnSpPr>
            <a:cxnSpLocks/>
          </p:cNvCxnSpPr>
          <p:nvPr/>
        </p:nvCxnSpPr>
        <p:spPr bwMode="auto">
          <a:xfrm flipH="1">
            <a:off x="5433430" y="3755572"/>
            <a:ext cx="622892" cy="0"/>
          </a:xfrm>
          <a:prstGeom prst="line">
            <a:avLst/>
          </a:prstGeom>
          <a:noFill/>
          <a:ln w="25400" cap="flat" cmpd="sng" algn="ctr">
            <a:solidFill>
              <a:srgbClr val="C00000"/>
            </a:solidFill>
            <a:prstDash val="dash"/>
            <a:round/>
            <a:headEnd type="arrow" w="med" len="med"/>
            <a:tailEnd type="arrow" w="med" len="med"/>
          </a:ln>
          <a:effectLst/>
        </p:spPr>
      </p:cxnSp>
      <p:cxnSp>
        <p:nvCxnSpPr>
          <p:cNvPr id="75" name="直接连接符 74">
            <a:extLst>
              <a:ext uri="{FF2B5EF4-FFF2-40B4-BE49-F238E27FC236}">
                <a16:creationId xmlns:a16="http://schemas.microsoft.com/office/drawing/2014/main" id="{CB1EC65B-2D99-4F5F-BD45-1F864E935DB7}"/>
              </a:ext>
            </a:extLst>
          </p:cNvPr>
          <p:cNvCxnSpPr>
            <a:cxnSpLocks/>
          </p:cNvCxnSpPr>
          <p:nvPr/>
        </p:nvCxnSpPr>
        <p:spPr bwMode="auto">
          <a:xfrm flipH="1">
            <a:off x="6055198" y="3755572"/>
            <a:ext cx="477449" cy="0"/>
          </a:xfrm>
          <a:prstGeom prst="line">
            <a:avLst/>
          </a:prstGeom>
          <a:noFill/>
          <a:ln w="25400" cap="flat" cmpd="sng" algn="ctr">
            <a:solidFill>
              <a:srgbClr val="C00000"/>
            </a:solidFill>
            <a:prstDash val="dash"/>
            <a:round/>
            <a:headEnd type="arrow" w="med" len="med"/>
            <a:tailEnd type="arrow" w="med" len="med"/>
          </a:ln>
          <a:effectLst/>
        </p:spPr>
      </p:cxnSp>
      <p:sp>
        <p:nvSpPr>
          <p:cNvPr id="71" name="文本框 70">
            <a:extLst>
              <a:ext uri="{FF2B5EF4-FFF2-40B4-BE49-F238E27FC236}">
                <a16:creationId xmlns:a16="http://schemas.microsoft.com/office/drawing/2014/main" id="{C6B541A9-2051-4792-9ED1-47EF2D13235C}"/>
              </a:ext>
            </a:extLst>
          </p:cNvPr>
          <p:cNvSpPr txBox="1"/>
          <p:nvPr/>
        </p:nvSpPr>
        <p:spPr>
          <a:xfrm>
            <a:off x="4917520" y="3808734"/>
            <a:ext cx="417892" cy="400110"/>
          </a:xfrm>
          <a:prstGeom prst="rect">
            <a:avLst/>
          </a:prstGeom>
          <a:noFill/>
        </p:spPr>
        <p:txBody>
          <a:bodyPr wrap="square" rtlCol="0">
            <a:spAutoFit/>
          </a:bodyPr>
          <a:lstStyle/>
          <a:p>
            <a:r>
              <a:rPr lang="en-US" altLang="zh-CN" sz="2000" dirty="0"/>
              <a:t>t</a:t>
            </a:r>
            <a:r>
              <a:rPr lang="en-GB" altLang="zh-CN" sz="2000" dirty="0"/>
              <a:t>1</a:t>
            </a:r>
            <a:endParaRPr lang="zh-CN" altLang="en-US" sz="2000" dirty="0"/>
          </a:p>
        </p:txBody>
      </p:sp>
      <p:sp>
        <p:nvSpPr>
          <p:cNvPr id="74" name="文本框 73">
            <a:extLst>
              <a:ext uri="{FF2B5EF4-FFF2-40B4-BE49-F238E27FC236}">
                <a16:creationId xmlns:a16="http://schemas.microsoft.com/office/drawing/2014/main" id="{9DEA1C21-6694-4ECF-8223-2F15E0DD9C40}"/>
              </a:ext>
            </a:extLst>
          </p:cNvPr>
          <p:cNvSpPr txBox="1"/>
          <p:nvPr/>
        </p:nvSpPr>
        <p:spPr>
          <a:xfrm>
            <a:off x="5515631" y="3813377"/>
            <a:ext cx="417892" cy="400110"/>
          </a:xfrm>
          <a:prstGeom prst="rect">
            <a:avLst/>
          </a:prstGeom>
          <a:noFill/>
        </p:spPr>
        <p:txBody>
          <a:bodyPr wrap="square" rtlCol="0">
            <a:spAutoFit/>
          </a:bodyPr>
          <a:lstStyle/>
          <a:p>
            <a:r>
              <a:rPr lang="en-US" altLang="zh-CN" sz="2000" dirty="0"/>
              <a:t>t</a:t>
            </a:r>
            <a:r>
              <a:rPr lang="en-GB" altLang="zh-CN" sz="2000" dirty="0"/>
              <a:t>2</a:t>
            </a:r>
            <a:endParaRPr lang="zh-CN" altLang="en-US" sz="2000" dirty="0"/>
          </a:p>
        </p:txBody>
      </p:sp>
      <p:sp>
        <p:nvSpPr>
          <p:cNvPr id="76" name="文本框 75">
            <a:extLst>
              <a:ext uri="{FF2B5EF4-FFF2-40B4-BE49-F238E27FC236}">
                <a16:creationId xmlns:a16="http://schemas.microsoft.com/office/drawing/2014/main" id="{A0B8BF55-A2B6-467B-817A-510E8AA68676}"/>
              </a:ext>
            </a:extLst>
          </p:cNvPr>
          <p:cNvSpPr txBox="1"/>
          <p:nvPr/>
        </p:nvSpPr>
        <p:spPr>
          <a:xfrm>
            <a:off x="6067040" y="3808734"/>
            <a:ext cx="417892" cy="400110"/>
          </a:xfrm>
          <a:prstGeom prst="rect">
            <a:avLst/>
          </a:prstGeom>
          <a:noFill/>
        </p:spPr>
        <p:txBody>
          <a:bodyPr wrap="square" rtlCol="0">
            <a:spAutoFit/>
          </a:bodyPr>
          <a:lstStyle/>
          <a:p>
            <a:r>
              <a:rPr lang="en-US" altLang="zh-CN" sz="2000" dirty="0"/>
              <a:t>t</a:t>
            </a:r>
            <a:r>
              <a:rPr lang="en-GB" altLang="zh-CN" sz="2000" dirty="0"/>
              <a:t>3</a:t>
            </a:r>
            <a:endParaRPr lang="zh-CN" altLang="en-US" sz="2000" dirty="0"/>
          </a:p>
        </p:txBody>
      </p:sp>
      <p:sp>
        <p:nvSpPr>
          <p:cNvPr id="78" name="文本框 77">
            <a:extLst>
              <a:ext uri="{FF2B5EF4-FFF2-40B4-BE49-F238E27FC236}">
                <a16:creationId xmlns:a16="http://schemas.microsoft.com/office/drawing/2014/main" id="{9DAFDAB0-5A58-4D86-B011-E82E75A42456}"/>
              </a:ext>
            </a:extLst>
          </p:cNvPr>
          <p:cNvSpPr txBox="1"/>
          <p:nvPr/>
        </p:nvSpPr>
        <p:spPr>
          <a:xfrm>
            <a:off x="9672911" y="2628097"/>
            <a:ext cx="2179058" cy="400110"/>
          </a:xfrm>
          <a:prstGeom prst="rect">
            <a:avLst/>
          </a:prstGeom>
          <a:noFill/>
        </p:spPr>
        <p:txBody>
          <a:bodyPr wrap="square" rtlCol="0">
            <a:spAutoFit/>
          </a:bodyPr>
          <a:lstStyle/>
          <a:p>
            <a:r>
              <a:rPr lang="en-US" altLang="zh-CN" sz="2000" dirty="0">
                <a:latin typeface="隶书" panose="02010509060101010101" pitchFamily="49" charset="-122"/>
                <a:ea typeface="隶书" panose="02010509060101010101" pitchFamily="49" charset="-122"/>
              </a:rPr>
              <a:t>t</a:t>
            </a:r>
            <a:r>
              <a:rPr lang="en-GB" altLang="zh-CN" sz="2000" dirty="0">
                <a:latin typeface="隶书" panose="02010509060101010101" pitchFamily="49" charset="-122"/>
                <a:ea typeface="隶书" panose="02010509060101010101" pitchFamily="49" charset="-122"/>
              </a:rPr>
              <a:t>1: </a:t>
            </a:r>
            <a:r>
              <a:rPr lang="zh-CN" altLang="en-US" sz="2000" dirty="0">
                <a:latin typeface="隶书" panose="02010509060101010101" pitchFamily="49" charset="-122"/>
                <a:ea typeface="隶书" panose="02010509060101010101" pitchFamily="49" charset="-122"/>
              </a:rPr>
              <a:t>主要使用</a:t>
            </a:r>
            <a:r>
              <a:rPr lang="en-US" altLang="zh-CN" sz="2000" dirty="0">
                <a:latin typeface="隶书" panose="02010509060101010101" pitchFamily="49" charset="-122"/>
                <a:ea typeface="隶书" panose="02010509060101010101" pitchFamily="49" charset="-122"/>
              </a:rPr>
              <a:t>CPU</a:t>
            </a:r>
            <a:endParaRPr lang="zh-CN" altLang="en-US" sz="2000" dirty="0">
              <a:latin typeface="隶书" panose="02010509060101010101" pitchFamily="49" charset="-122"/>
              <a:ea typeface="隶书" panose="02010509060101010101" pitchFamily="49" charset="-122"/>
            </a:endParaRPr>
          </a:p>
        </p:txBody>
      </p:sp>
      <p:sp>
        <p:nvSpPr>
          <p:cNvPr id="84" name="文本框 83">
            <a:extLst>
              <a:ext uri="{FF2B5EF4-FFF2-40B4-BE49-F238E27FC236}">
                <a16:creationId xmlns:a16="http://schemas.microsoft.com/office/drawing/2014/main" id="{27FF320C-033A-4C72-B2A8-6EF8E96D9796}"/>
              </a:ext>
            </a:extLst>
          </p:cNvPr>
          <p:cNvSpPr txBox="1"/>
          <p:nvPr/>
        </p:nvSpPr>
        <p:spPr>
          <a:xfrm>
            <a:off x="9672911" y="3086011"/>
            <a:ext cx="2413464" cy="400110"/>
          </a:xfrm>
          <a:prstGeom prst="rect">
            <a:avLst/>
          </a:prstGeom>
          <a:noFill/>
        </p:spPr>
        <p:txBody>
          <a:bodyPr wrap="square" rtlCol="0">
            <a:spAutoFit/>
          </a:bodyPr>
          <a:lstStyle/>
          <a:p>
            <a:r>
              <a:rPr lang="en-US" altLang="zh-CN" sz="2000" dirty="0">
                <a:latin typeface="隶书" panose="02010509060101010101" pitchFamily="49" charset="-122"/>
                <a:ea typeface="隶书" panose="02010509060101010101" pitchFamily="49" charset="-122"/>
              </a:rPr>
              <a:t>t</a:t>
            </a:r>
            <a:r>
              <a:rPr lang="en-GB" altLang="zh-CN" sz="2000" dirty="0">
                <a:latin typeface="隶书" panose="02010509060101010101" pitchFamily="49" charset="-122"/>
                <a:ea typeface="隶书" panose="02010509060101010101" pitchFamily="49" charset="-122"/>
              </a:rPr>
              <a:t>2: </a:t>
            </a:r>
            <a:r>
              <a:rPr lang="zh-CN" altLang="en-US" sz="2000" dirty="0">
                <a:latin typeface="隶书" panose="02010509060101010101" pitchFamily="49" charset="-122"/>
                <a:ea typeface="隶书" panose="02010509060101010101" pitchFamily="49" charset="-122"/>
              </a:rPr>
              <a:t>主要使用内存</a:t>
            </a:r>
          </a:p>
        </p:txBody>
      </p:sp>
      <p:sp>
        <p:nvSpPr>
          <p:cNvPr id="86" name="文本框 85">
            <a:extLst>
              <a:ext uri="{FF2B5EF4-FFF2-40B4-BE49-F238E27FC236}">
                <a16:creationId xmlns:a16="http://schemas.microsoft.com/office/drawing/2014/main" id="{EE1D137F-7F0A-4DD0-8988-7809273891E6}"/>
              </a:ext>
            </a:extLst>
          </p:cNvPr>
          <p:cNvSpPr txBox="1"/>
          <p:nvPr/>
        </p:nvSpPr>
        <p:spPr>
          <a:xfrm>
            <a:off x="9703584" y="3548370"/>
            <a:ext cx="2179058" cy="400110"/>
          </a:xfrm>
          <a:prstGeom prst="rect">
            <a:avLst/>
          </a:prstGeom>
          <a:noFill/>
        </p:spPr>
        <p:txBody>
          <a:bodyPr wrap="square" rtlCol="0">
            <a:spAutoFit/>
          </a:bodyPr>
          <a:lstStyle/>
          <a:p>
            <a:r>
              <a:rPr lang="en-US" altLang="zh-CN" sz="2000" dirty="0">
                <a:latin typeface="隶书" panose="02010509060101010101" pitchFamily="49" charset="-122"/>
                <a:ea typeface="隶书" panose="02010509060101010101" pitchFamily="49" charset="-122"/>
              </a:rPr>
              <a:t>t</a:t>
            </a:r>
            <a:r>
              <a:rPr lang="en-GB" altLang="zh-CN" sz="2000" dirty="0">
                <a:latin typeface="隶书" panose="02010509060101010101" pitchFamily="49" charset="-122"/>
                <a:ea typeface="隶书" panose="02010509060101010101" pitchFamily="49" charset="-122"/>
              </a:rPr>
              <a:t>3: </a:t>
            </a:r>
            <a:r>
              <a:rPr lang="zh-CN" altLang="en-US" sz="2000" dirty="0">
                <a:latin typeface="隶书" panose="02010509060101010101" pitchFamily="49" charset="-122"/>
                <a:ea typeface="隶书" panose="02010509060101010101" pitchFamily="49" charset="-122"/>
              </a:rPr>
              <a:t>主要使用</a:t>
            </a:r>
            <a:r>
              <a:rPr lang="en-US" altLang="zh-CN" sz="2000" dirty="0">
                <a:latin typeface="隶书" panose="02010509060101010101" pitchFamily="49" charset="-122"/>
                <a:ea typeface="隶书" panose="02010509060101010101" pitchFamily="49" charset="-122"/>
              </a:rPr>
              <a:t>IO</a:t>
            </a:r>
            <a:endParaRPr lang="zh-CN" altLang="en-US" sz="2000" dirty="0">
              <a:latin typeface="隶书" panose="02010509060101010101" pitchFamily="49" charset="-122"/>
              <a:ea typeface="隶书" panose="02010509060101010101" pitchFamily="49" charset="-122"/>
            </a:endParaRPr>
          </a:p>
        </p:txBody>
      </p:sp>
      <p:sp>
        <p:nvSpPr>
          <p:cNvPr id="41" name="文本框 40">
            <a:extLst>
              <a:ext uri="{FF2B5EF4-FFF2-40B4-BE49-F238E27FC236}">
                <a16:creationId xmlns:a16="http://schemas.microsoft.com/office/drawing/2014/main" id="{873B4109-0EA2-41CD-9C02-D25FB4D13A38}"/>
              </a:ext>
            </a:extLst>
          </p:cNvPr>
          <p:cNvSpPr txBox="1"/>
          <p:nvPr/>
        </p:nvSpPr>
        <p:spPr>
          <a:xfrm>
            <a:off x="7407800" y="2802078"/>
            <a:ext cx="1703474" cy="954107"/>
          </a:xfrm>
          <a:prstGeom prst="rect">
            <a:avLst/>
          </a:prstGeom>
          <a:noFill/>
        </p:spPr>
        <p:txBody>
          <a:bodyPr wrap="square">
            <a:spAutoFit/>
          </a:bodyPr>
          <a:lstStyle/>
          <a:p>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算子</a:t>
            </a:r>
            <a:endParaRPr lang="en-GB"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endParaRPr>
          </a:p>
          <a:p>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资源固定：</a:t>
            </a:r>
            <a:endParaRPr lang="en-GB" sz="2800" dirty="0"/>
          </a:p>
        </p:txBody>
      </p:sp>
      <p:sp>
        <p:nvSpPr>
          <p:cNvPr id="3" name="文本框 2">
            <a:extLst>
              <a:ext uri="{FF2B5EF4-FFF2-40B4-BE49-F238E27FC236}">
                <a16:creationId xmlns:a16="http://schemas.microsoft.com/office/drawing/2014/main" id="{123F5736-0141-45B2-9AD4-58567D95D841}"/>
              </a:ext>
            </a:extLst>
          </p:cNvPr>
          <p:cNvSpPr txBox="1"/>
          <p:nvPr/>
        </p:nvSpPr>
        <p:spPr>
          <a:xfrm>
            <a:off x="7407800" y="4923970"/>
            <a:ext cx="1703474" cy="954107"/>
          </a:xfrm>
          <a:prstGeom prst="rect">
            <a:avLst/>
          </a:prstGeom>
          <a:noFill/>
        </p:spPr>
        <p:txBody>
          <a:bodyPr wrap="square">
            <a:spAutoFit/>
          </a:bodyPr>
          <a:lstStyle/>
          <a:p>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算子</a:t>
            </a:r>
            <a:endParaRPr lang="en-GB"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endParaRPr>
          </a:p>
          <a:p>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资源调整：</a:t>
            </a:r>
            <a:endParaRPr lang="en-GB" sz="2800" dirty="0"/>
          </a:p>
        </p:txBody>
      </p:sp>
    </p:spTree>
    <p:extLst>
      <p:ext uri="{BB962C8B-B14F-4D97-AF65-F5344CB8AC3E}">
        <p14:creationId xmlns:p14="http://schemas.microsoft.com/office/powerpoint/2010/main" val="14409673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标题 1">
            <a:extLst>
              <a:ext uri="{FF2B5EF4-FFF2-40B4-BE49-F238E27FC236}">
                <a16:creationId xmlns:a16="http://schemas.microsoft.com/office/drawing/2014/main" id="{E584D60E-441C-4EDA-AC5D-92F7D5C8461B}"/>
              </a:ext>
            </a:extLst>
          </p:cNvPr>
          <p:cNvSpPr>
            <a:spLocks noGrp="1"/>
          </p:cNvSpPr>
          <p:nvPr>
            <p:ph type="title"/>
          </p:nvPr>
        </p:nvSpPr>
        <p:spPr>
          <a:xfrm>
            <a:off x="0" y="-90178"/>
            <a:ext cx="12090991" cy="930315"/>
          </a:xfrm>
        </p:spPr>
        <p:txBody>
          <a:bodyPr>
            <a:noAutofit/>
          </a:body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度量：调整算子资源时需要考虑完成时间和资源效率</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5" name="Rectangle 2">
            <a:extLst>
              <a:ext uri="{FF2B5EF4-FFF2-40B4-BE49-F238E27FC236}">
                <a16:creationId xmlns:a16="http://schemas.microsoft.com/office/drawing/2014/main" id="{07139F85-BA59-46F5-9991-978B470CCBC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7" name="Rectangle 4">
            <a:extLst>
              <a:ext uri="{FF2B5EF4-FFF2-40B4-BE49-F238E27FC236}">
                <a16:creationId xmlns:a16="http://schemas.microsoft.com/office/drawing/2014/main" id="{21F9295B-E97E-42E8-9781-182A7647223A}"/>
              </a:ext>
            </a:extLst>
          </p:cNvPr>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9" name="Rectangle 6">
            <a:extLst>
              <a:ext uri="{FF2B5EF4-FFF2-40B4-BE49-F238E27FC236}">
                <a16:creationId xmlns:a16="http://schemas.microsoft.com/office/drawing/2014/main" id="{5F0E834F-6D7D-4060-880C-E56051BC6B0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6" name="Rectangle 6">
            <a:extLst>
              <a:ext uri="{FF2B5EF4-FFF2-40B4-BE49-F238E27FC236}">
                <a16:creationId xmlns:a16="http://schemas.microsoft.com/office/drawing/2014/main" id="{0AF88346-28FB-4D25-A538-E2482F36F022}"/>
              </a:ext>
            </a:extLst>
          </p:cNvPr>
          <p:cNvSpPr>
            <a:spLocks noChangeArrowheads="1"/>
          </p:cNvSpPr>
          <p:nvPr/>
        </p:nvSpPr>
        <p:spPr bwMode="auto">
          <a:xfrm>
            <a:off x="6893410" y="2376055"/>
            <a:ext cx="163237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sp>
        <p:nvSpPr>
          <p:cNvPr id="2" name="圆角矩形 1">
            <a:extLst>
              <a:ext uri="{FF2B5EF4-FFF2-40B4-BE49-F238E27FC236}">
                <a16:creationId xmlns:a16="http://schemas.microsoft.com/office/drawing/2014/main" id="{3F7E0B90-7292-43E2-AC0C-8CAD1AF41E64}"/>
              </a:ext>
            </a:extLst>
          </p:cNvPr>
          <p:cNvSpPr/>
          <p:nvPr/>
        </p:nvSpPr>
        <p:spPr>
          <a:xfrm>
            <a:off x="208347" y="804174"/>
            <a:ext cx="11817165" cy="1040261"/>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MS-DF</a:t>
            </a: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完成时间</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集群中每个</a:t>
            </a:r>
            <a:r>
              <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MS-DF</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最长算子执行路径所消耗的时间总和</a:t>
            </a:r>
            <a:endParaRPr lang="en-GB"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endParaRPr>
          </a:p>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集群资源效率</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时间段内</a:t>
            </a:r>
            <a:r>
              <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MS-DF</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占用的资源成本与全部资源成本的比值</a:t>
            </a:r>
          </a:p>
        </p:txBody>
      </p:sp>
      <p:sp>
        <p:nvSpPr>
          <p:cNvPr id="25" name="标题 1">
            <a:extLst>
              <a:ext uri="{FF2B5EF4-FFF2-40B4-BE49-F238E27FC236}">
                <a16:creationId xmlns:a16="http://schemas.microsoft.com/office/drawing/2014/main" id="{67A8E975-05FB-472C-A46D-BCF1C256BEAA}"/>
              </a:ext>
            </a:extLst>
          </p:cNvPr>
          <p:cNvSpPr>
            <a:spLocks noGrp="1"/>
          </p:cNvSpPr>
          <p:nvPr/>
        </p:nvSpPr>
        <p:spPr>
          <a:xfrm>
            <a:off x="565615" y="6053826"/>
            <a:ext cx="5402517"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公平使用异构资源，完成时间长</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26" name="标题 1">
            <a:extLst>
              <a:ext uri="{FF2B5EF4-FFF2-40B4-BE49-F238E27FC236}">
                <a16:creationId xmlns:a16="http://schemas.microsoft.com/office/drawing/2014/main" id="{C6720D84-2BD3-4127-A995-F4FCABB05D26}"/>
              </a:ext>
            </a:extLst>
          </p:cNvPr>
          <p:cNvSpPr>
            <a:spLocks noGrp="1"/>
          </p:cNvSpPr>
          <p:nvPr/>
        </p:nvSpPr>
        <p:spPr>
          <a:xfrm>
            <a:off x="6893411" y="3505952"/>
            <a:ext cx="5402517"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使用</a:t>
            </a:r>
            <a:r>
              <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rPr>
              <a:t>GPU</a:t>
            </a: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加速，集群资源效率低</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pic>
        <p:nvPicPr>
          <p:cNvPr id="8" name="图片 7">
            <a:extLst>
              <a:ext uri="{FF2B5EF4-FFF2-40B4-BE49-F238E27FC236}">
                <a16:creationId xmlns:a16="http://schemas.microsoft.com/office/drawing/2014/main" id="{C3F84730-65C9-46E8-BE2E-9657B92F5A8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8111" y="4587505"/>
            <a:ext cx="5037963" cy="1673797"/>
          </a:xfrm>
          <a:prstGeom prst="rect">
            <a:avLst/>
          </a:prstGeom>
        </p:spPr>
      </p:pic>
      <p:pic>
        <p:nvPicPr>
          <p:cNvPr id="12" name="图片 11">
            <a:extLst>
              <a:ext uri="{FF2B5EF4-FFF2-40B4-BE49-F238E27FC236}">
                <a16:creationId xmlns:a16="http://schemas.microsoft.com/office/drawing/2014/main" id="{420EE476-2A75-41F6-982C-A319E1EA4AF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93410" y="2025105"/>
            <a:ext cx="5037963" cy="1673797"/>
          </a:xfrm>
          <a:prstGeom prst="rect">
            <a:avLst/>
          </a:prstGeom>
        </p:spPr>
      </p:pic>
      <p:pic>
        <p:nvPicPr>
          <p:cNvPr id="4" name="图片 3">
            <a:extLst>
              <a:ext uri="{FF2B5EF4-FFF2-40B4-BE49-F238E27FC236}">
                <a16:creationId xmlns:a16="http://schemas.microsoft.com/office/drawing/2014/main" id="{328050B4-E275-4C3C-A90D-E40C1DBB703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70045" y="4448524"/>
            <a:ext cx="5037963" cy="1650954"/>
          </a:xfrm>
          <a:prstGeom prst="rect">
            <a:avLst/>
          </a:prstGeom>
        </p:spPr>
      </p:pic>
      <p:sp>
        <p:nvSpPr>
          <p:cNvPr id="17" name="标题 1">
            <a:extLst>
              <a:ext uri="{FF2B5EF4-FFF2-40B4-BE49-F238E27FC236}">
                <a16:creationId xmlns:a16="http://schemas.microsoft.com/office/drawing/2014/main" id="{A6763DCB-F2E2-4826-9CBC-AA34714728D5}"/>
              </a:ext>
            </a:extLst>
          </p:cNvPr>
          <p:cNvSpPr>
            <a:spLocks noGrp="1"/>
          </p:cNvSpPr>
          <p:nvPr/>
        </p:nvSpPr>
        <p:spPr>
          <a:xfrm>
            <a:off x="6987549" y="6001589"/>
            <a:ext cx="5402517"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根据算子异构资源加速比的最优结果</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pic>
        <p:nvPicPr>
          <p:cNvPr id="14" name="图片 13">
            <a:extLst>
              <a:ext uri="{FF2B5EF4-FFF2-40B4-BE49-F238E27FC236}">
                <a16:creationId xmlns:a16="http://schemas.microsoft.com/office/drawing/2014/main" id="{D1AB46ED-B8ED-4028-8AE7-C6B2D062F35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15928" y="1885185"/>
            <a:ext cx="3254853" cy="1923322"/>
          </a:xfrm>
          <a:prstGeom prst="rect">
            <a:avLst/>
          </a:prstGeom>
        </p:spPr>
      </p:pic>
      <p:sp>
        <p:nvSpPr>
          <p:cNvPr id="21" name="标题 1">
            <a:extLst>
              <a:ext uri="{FF2B5EF4-FFF2-40B4-BE49-F238E27FC236}">
                <a16:creationId xmlns:a16="http://schemas.microsoft.com/office/drawing/2014/main" id="{5A1D6DCA-17FF-4670-B665-C0CE584023F0}"/>
              </a:ext>
            </a:extLst>
          </p:cNvPr>
          <p:cNvSpPr>
            <a:spLocks noGrp="1"/>
          </p:cNvSpPr>
          <p:nvPr/>
        </p:nvSpPr>
        <p:spPr>
          <a:xfrm>
            <a:off x="548111" y="3657230"/>
            <a:ext cx="5402517"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例子：不同算子在异构资源上运行时间有差异</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Tree>
    <p:extLst>
      <p:ext uri="{BB962C8B-B14F-4D97-AF65-F5344CB8AC3E}">
        <p14:creationId xmlns:p14="http://schemas.microsoft.com/office/powerpoint/2010/main" val="23597615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08348" y="692495"/>
            <a:ext cx="11674294" cy="1040261"/>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调度时算子使用异构资源时，</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有不同的完成时间，会导致差异化的集群资源效率，调度器需要平衡完成时间和资源效率</a:t>
            </a:r>
            <a:endParaRPr lang="en-US" altLang="zh-CN" sz="2800" dirty="0">
              <a:solidFill>
                <a:schemeClr val="tx1"/>
              </a:solidFill>
              <a:latin typeface="Times New Roman" panose="02020503050405090304" pitchFamily="18" charset="0"/>
              <a:cs typeface="Times New Roman" panose="02020503050405090304" pitchFamily="18" charset="0"/>
            </a:endParaRPr>
          </a:p>
        </p:txBody>
      </p:sp>
      <p:sp>
        <p:nvSpPr>
          <p:cNvPr id="93" name="标题 1">
            <a:extLst>
              <a:ext uri="{FF2B5EF4-FFF2-40B4-BE49-F238E27FC236}">
                <a16:creationId xmlns:a16="http://schemas.microsoft.com/office/drawing/2014/main" id="{063349FA-41EC-4541-BC84-B3B48AB481D8}"/>
              </a:ext>
            </a:extLst>
          </p:cNvPr>
          <p:cNvSpPr>
            <a:spLocks noGrp="1"/>
          </p:cNvSpPr>
          <p:nvPr/>
        </p:nvSpPr>
        <p:spPr>
          <a:xfrm>
            <a:off x="208348" y="2430522"/>
            <a:ext cx="5590473" cy="520485"/>
          </a:xfrm>
          <a:prstGeom prst="rect">
            <a:avLst/>
          </a:prstGeom>
          <a:ln w="25400">
            <a:solidFill>
              <a:schemeClr val="tx1"/>
            </a:solidFill>
            <a:prstDash val="dash"/>
          </a:ln>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调度模型：选择单个算子异构资源</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98" name="左大括号 97">
            <a:extLst>
              <a:ext uri="{FF2B5EF4-FFF2-40B4-BE49-F238E27FC236}">
                <a16:creationId xmlns:a16="http://schemas.microsoft.com/office/drawing/2014/main" id="{FE441775-9BDC-422E-B978-949775C6EC04}"/>
              </a:ext>
            </a:extLst>
          </p:cNvPr>
          <p:cNvSpPr/>
          <p:nvPr/>
        </p:nvSpPr>
        <p:spPr>
          <a:xfrm rot="16200000">
            <a:off x="3247590" y="2733605"/>
            <a:ext cx="312094" cy="6390574"/>
          </a:xfrm>
          <a:prstGeom prst="leftBrace">
            <a:avLst>
              <a:gd name="adj1" fmla="val 6292"/>
              <a:gd name="adj2" fmla="val 49576"/>
            </a:avLst>
          </a:prstGeom>
          <a:ln w="25400"/>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
        <p:nvSpPr>
          <p:cNvPr id="100" name="标题 1">
            <a:extLst>
              <a:ext uri="{FF2B5EF4-FFF2-40B4-BE49-F238E27FC236}">
                <a16:creationId xmlns:a16="http://schemas.microsoft.com/office/drawing/2014/main" id="{ED03B577-A5B4-4590-B1B1-716911377D97}"/>
              </a:ext>
            </a:extLst>
          </p:cNvPr>
          <p:cNvSpPr>
            <a:spLocks noGrp="1"/>
          </p:cNvSpPr>
          <p:nvPr/>
        </p:nvSpPr>
        <p:spPr>
          <a:xfrm>
            <a:off x="2691382" y="6109806"/>
            <a:ext cx="3105888" cy="7301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rPr>
              <a:t>研究框架</a:t>
            </a:r>
            <a:endParaRPr lang="en-US" altLang="zh-CN"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27" name="标题 1">
            <a:extLst>
              <a:ext uri="{FF2B5EF4-FFF2-40B4-BE49-F238E27FC236}">
                <a16:creationId xmlns:a16="http://schemas.microsoft.com/office/drawing/2014/main" id="{12A99C02-8C1B-483F-863C-29ACC2D2BAA1}"/>
              </a:ext>
            </a:extLst>
          </p:cNvPr>
          <p:cNvSpPr>
            <a:spLocks noGrp="1"/>
          </p:cNvSpPr>
          <p:nvPr/>
        </p:nvSpPr>
        <p:spPr>
          <a:xfrm>
            <a:off x="208347" y="3870885"/>
            <a:ext cx="5590473" cy="520485"/>
          </a:xfrm>
          <a:prstGeom prst="rect">
            <a:avLst/>
          </a:prstGeom>
          <a:ln w="25400">
            <a:solidFill>
              <a:schemeClr val="tx1"/>
            </a:solidFill>
            <a:prstDash val="dash"/>
          </a:ln>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调度机制：控制多个算子的协作</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40" name="标题 1">
            <a:extLst>
              <a:ext uri="{FF2B5EF4-FFF2-40B4-BE49-F238E27FC236}">
                <a16:creationId xmlns:a16="http://schemas.microsoft.com/office/drawing/2014/main" id="{4E60D327-B063-4387-9D42-FA4963322641}"/>
              </a:ext>
            </a:extLst>
          </p:cNvPr>
          <p:cNvSpPr>
            <a:spLocks noGrp="1"/>
          </p:cNvSpPr>
          <p:nvPr/>
        </p:nvSpPr>
        <p:spPr>
          <a:xfrm>
            <a:off x="95825" y="5234850"/>
            <a:ext cx="5949670" cy="461132"/>
          </a:xfrm>
          <a:prstGeom prst="rect">
            <a:avLst/>
          </a:prstGeom>
          <a:ln w="25400">
            <a:solidFill>
              <a:schemeClr val="tx1"/>
            </a:solidFill>
            <a:prstDash val="dash"/>
          </a:ln>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调度策略：优化算子协作和资源选择</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54" name="标题 1">
            <a:extLst>
              <a:ext uri="{FF2B5EF4-FFF2-40B4-BE49-F238E27FC236}">
                <a16:creationId xmlns:a16="http://schemas.microsoft.com/office/drawing/2014/main" id="{FCF0ADCE-B75B-4932-8E40-4040CE3DFC5F}"/>
              </a:ext>
            </a:extLst>
          </p:cNvPr>
          <p:cNvSpPr>
            <a:spLocks noGrp="1"/>
          </p:cNvSpPr>
          <p:nvPr>
            <p:ph type="title"/>
          </p:nvPr>
        </p:nvSpPr>
        <p:spPr>
          <a:xfrm>
            <a:off x="0" y="-90178"/>
            <a:ext cx="12090991" cy="930315"/>
          </a:xfrm>
        </p:spPr>
        <p:txBody>
          <a:bodyPr>
            <a:noAutofit/>
          </a:body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研究框架：根据算子不确定性优化</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的集群调度</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pic>
        <p:nvPicPr>
          <p:cNvPr id="13" name="图片 12">
            <a:extLst>
              <a:ext uri="{FF2B5EF4-FFF2-40B4-BE49-F238E27FC236}">
                <a16:creationId xmlns:a16="http://schemas.microsoft.com/office/drawing/2014/main" id="{B9F7A267-65D1-4596-9F3D-B611D9B3C294}"/>
              </a:ext>
            </a:extLst>
          </p:cNvPr>
          <p:cNvPicPr>
            <a:picLocks noChangeAspect="1"/>
          </p:cNvPicPr>
          <p:nvPr/>
        </p:nvPicPr>
        <p:blipFill>
          <a:blip r:embed="rId3"/>
          <a:stretch>
            <a:fillRect/>
          </a:stretch>
        </p:blipFill>
        <p:spPr>
          <a:xfrm>
            <a:off x="8388638" y="1622810"/>
            <a:ext cx="2362198" cy="5286329"/>
          </a:xfrm>
          <a:prstGeom prst="rect">
            <a:avLst/>
          </a:prstGeom>
        </p:spPr>
      </p:pic>
      <p:sp>
        <p:nvSpPr>
          <p:cNvPr id="14" name="箭头: 右 13">
            <a:extLst>
              <a:ext uri="{FF2B5EF4-FFF2-40B4-BE49-F238E27FC236}">
                <a16:creationId xmlns:a16="http://schemas.microsoft.com/office/drawing/2014/main" id="{A6723B43-A17F-469F-870C-CA618F425226}"/>
              </a:ext>
            </a:extLst>
          </p:cNvPr>
          <p:cNvSpPr/>
          <p:nvPr/>
        </p:nvSpPr>
        <p:spPr>
          <a:xfrm rot="276064">
            <a:off x="5884846" y="2669027"/>
            <a:ext cx="3002502" cy="312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箭头: 右 14">
            <a:extLst>
              <a:ext uri="{FF2B5EF4-FFF2-40B4-BE49-F238E27FC236}">
                <a16:creationId xmlns:a16="http://schemas.microsoft.com/office/drawing/2014/main" id="{17650B2A-3C31-4D98-B05C-2F47964B671A}"/>
              </a:ext>
            </a:extLst>
          </p:cNvPr>
          <p:cNvSpPr/>
          <p:nvPr/>
        </p:nvSpPr>
        <p:spPr>
          <a:xfrm rot="276064">
            <a:off x="5885479" y="4094199"/>
            <a:ext cx="2610340" cy="312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箭头: 右 16">
            <a:extLst>
              <a:ext uri="{FF2B5EF4-FFF2-40B4-BE49-F238E27FC236}">
                <a16:creationId xmlns:a16="http://schemas.microsoft.com/office/drawing/2014/main" id="{C277FFA3-A9D7-438F-872E-858E10B4322B}"/>
              </a:ext>
            </a:extLst>
          </p:cNvPr>
          <p:cNvSpPr/>
          <p:nvPr/>
        </p:nvSpPr>
        <p:spPr>
          <a:xfrm rot="276064">
            <a:off x="6052777" y="5379218"/>
            <a:ext cx="3274083" cy="313104"/>
          </a:xfrm>
          <a:prstGeom prst="rightArrow">
            <a:avLst>
              <a:gd name="adj1" fmla="val 68001"/>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1224556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nvSpPr>
        <p:spPr>
          <a:xfrm>
            <a:off x="-1" y="168105"/>
            <a:ext cx="11876315" cy="9303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综述内容</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1</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 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的调度模型</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2" name="椭圆 1">
            <a:extLst>
              <a:ext uri="{FF2B5EF4-FFF2-40B4-BE49-F238E27FC236}">
                <a16:creationId xmlns:a16="http://schemas.microsoft.com/office/drawing/2014/main" id="{D710224F-A7C0-448A-9354-2A4CAC7992AC}"/>
              </a:ext>
            </a:extLst>
          </p:cNvPr>
          <p:cNvSpPr/>
          <p:nvPr/>
        </p:nvSpPr>
        <p:spPr>
          <a:xfrm>
            <a:off x="4442995" y="4530765"/>
            <a:ext cx="2933205" cy="118456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隶书" panose="02010509060101010101" pitchFamily="49" charset="-122"/>
                <a:ea typeface="隶书" panose="02010509060101010101" pitchFamily="49" charset="-122"/>
              </a:rPr>
              <a:t>调度模型</a:t>
            </a:r>
            <a:endParaRPr lang="en-GB" sz="3600" dirty="0">
              <a:latin typeface="隶书" panose="02010509060101010101" pitchFamily="49" charset="-122"/>
              <a:ea typeface="隶书" panose="02010509060101010101" pitchFamily="49" charset="-122"/>
            </a:endParaRPr>
          </a:p>
        </p:txBody>
      </p:sp>
      <p:grpSp>
        <p:nvGrpSpPr>
          <p:cNvPr id="57" name="组合 56">
            <a:extLst>
              <a:ext uri="{FF2B5EF4-FFF2-40B4-BE49-F238E27FC236}">
                <a16:creationId xmlns:a16="http://schemas.microsoft.com/office/drawing/2014/main" id="{E3DDDCC6-6C31-4035-B79A-5E6D522A5023}"/>
              </a:ext>
            </a:extLst>
          </p:cNvPr>
          <p:cNvGrpSpPr/>
          <p:nvPr/>
        </p:nvGrpSpPr>
        <p:grpSpPr>
          <a:xfrm>
            <a:off x="3214710" y="2845977"/>
            <a:ext cx="5360899" cy="3936670"/>
            <a:chOff x="3214710" y="1998953"/>
            <a:chExt cx="5360899" cy="3936670"/>
          </a:xfrm>
        </p:grpSpPr>
        <p:sp>
          <p:nvSpPr>
            <p:cNvPr id="6" name="椭圆 5">
              <a:extLst>
                <a:ext uri="{FF2B5EF4-FFF2-40B4-BE49-F238E27FC236}">
                  <a16:creationId xmlns:a16="http://schemas.microsoft.com/office/drawing/2014/main" id="{355A95BC-7DD4-4198-B574-3958D39F0537}"/>
                </a:ext>
              </a:extLst>
            </p:cNvPr>
            <p:cNvSpPr/>
            <p:nvPr/>
          </p:nvSpPr>
          <p:spPr>
            <a:xfrm>
              <a:off x="3339967" y="2527405"/>
              <a:ext cx="5111015" cy="3408218"/>
            </a:xfrm>
            <a:prstGeom prst="ellipse">
              <a:avLst/>
            </a:prstGeom>
            <a:no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椭圆 4">
              <a:extLst>
                <a:ext uri="{FF2B5EF4-FFF2-40B4-BE49-F238E27FC236}">
                  <a16:creationId xmlns:a16="http://schemas.microsoft.com/office/drawing/2014/main" id="{78550D6F-18B6-4A7D-AE0D-B78EE308BDBE}"/>
                </a:ext>
              </a:extLst>
            </p:cNvPr>
            <p:cNvSpPr/>
            <p:nvPr/>
          </p:nvSpPr>
          <p:spPr>
            <a:xfrm>
              <a:off x="5309892" y="1998953"/>
              <a:ext cx="1199409" cy="1056904"/>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约束</a:t>
              </a:r>
              <a:endParaRPr lang="en-GB" sz="3200" dirty="0">
                <a:latin typeface="隶书" panose="02010509060101010101" pitchFamily="49" charset="-122"/>
                <a:ea typeface="隶书" panose="02010509060101010101" pitchFamily="49" charset="-122"/>
              </a:endParaRPr>
            </a:p>
          </p:txBody>
        </p:sp>
        <p:sp>
          <p:nvSpPr>
            <p:cNvPr id="47" name="椭圆 46">
              <a:extLst>
                <a:ext uri="{FF2B5EF4-FFF2-40B4-BE49-F238E27FC236}">
                  <a16:creationId xmlns:a16="http://schemas.microsoft.com/office/drawing/2014/main" id="{3DADAE33-04E5-49EC-A30A-14B4F43141DF}"/>
                </a:ext>
              </a:extLst>
            </p:cNvPr>
            <p:cNvSpPr/>
            <p:nvPr/>
          </p:nvSpPr>
          <p:spPr>
            <a:xfrm>
              <a:off x="3214710" y="4690196"/>
              <a:ext cx="1199409" cy="1056904"/>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结构</a:t>
              </a:r>
              <a:endParaRPr lang="en-GB" sz="3200" dirty="0">
                <a:latin typeface="隶书" panose="02010509060101010101" pitchFamily="49" charset="-122"/>
                <a:ea typeface="隶书" panose="02010509060101010101" pitchFamily="49" charset="-122"/>
              </a:endParaRPr>
            </a:p>
          </p:txBody>
        </p:sp>
        <p:sp>
          <p:nvSpPr>
            <p:cNvPr id="49" name="椭圆 48">
              <a:extLst>
                <a:ext uri="{FF2B5EF4-FFF2-40B4-BE49-F238E27FC236}">
                  <a16:creationId xmlns:a16="http://schemas.microsoft.com/office/drawing/2014/main" id="{8C18567B-E12E-4AAD-8390-DE2062D3CE2D}"/>
                </a:ext>
              </a:extLst>
            </p:cNvPr>
            <p:cNvSpPr/>
            <p:nvPr/>
          </p:nvSpPr>
          <p:spPr>
            <a:xfrm>
              <a:off x="7376200" y="4690196"/>
              <a:ext cx="1199409" cy="1056904"/>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隶书" panose="02010509060101010101" pitchFamily="49" charset="-122"/>
                  <a:ea typeface="隶书" panose="02010509060101010101" pitchFamily="49" charset="-122"/>
                </a:rPr>
                <a:t>目标</a:t>
              </a:r>
              <a:endParaRPr lang="en-GB" sz="3200" dirty="0">
                <a:latin typeface="隶书" panose="02010509060101010101" pitchFamily="49" charset="-122"/>
                <a:ea typeface="隶书" panose="02010509060101010101" pitchFamily="49" charset="-122"/>
              </a:endParaRPr>
            </a:p>
          </p:txBody>
        </p:sp>
      </p:grpSp>
      <p:cxnSp>
        <p:nvCxnSpPr>
          <p:cNvPr id="10" name="直接连接符 9">
            <a:extLst>
              <a:ext uri="{FF2B5EF4-FFF2-40B4-BE49-F238E27FC236}">
                <a16:creationId xmlns:a16="http://schemas.microsoft.com/office/drawing/2014/main" id="{9BC93019-C2E5-41B4-823C-ABDDBFC1FF3E}"/>
              </a:ext>
            </a:extLst>
          </p:cNvPr>
          <p:cNvCxnSpPr>
            <a:cxnSpLocks/>
            <a:stCxn id="47" idx="2"/>
          </p:cNvCxnSpPr>
          <p:nvPr/>
        </p:nvCxnSpPr>
        <p:spPr>
          <a:xfrm flipH="1" flipV="1">
            <a:off x="2598821" y="5348697"/>
            <a:ext cx="615889" cy="716975"/>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91B9559-4886-4701-8F7B-96D320DD23A3}"/>
              </a:ext>
            </a:extLst>
          </p:cNvPr>
          <p:cNvCxnSpPr>
            <a:cxnSpLocks/>
            <a:stCxn id="49" idx="6"/>
          </p:cNvCxnSpPr>
          <p:nvPr/>
        </p:nvCxnSpPr>
        <p:spPr>
          <a:xfrm flipV="1">
            <a:off x="8575609" y="5438275"/>
            <a:ext cx="722395" cy="627397"/>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6E443430-F968-442A-AFE0-982653DDB870}"/>
              </a:ext>
            </a:extLst>
          </p:cNvPr>
          <p:cNvCxnSpPr>
            <a:cxnSpLocks/>
            <a:stCxn id="5" idx="1"/>
          </p:cNvCxnSpPr>
          <p:nvPr/>
        </p:nvCxnSpPr>
        <p:spPr>
          <a:xfrm flipH="1" flipV="1">
            <a:off x="2483319" y="2367817"/>
            <a:ext cx="3002222" cy="632940"/>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4896ECE1-19E4-42FA-BAB9-9ECA59601BE0}"/>
              </a:ext>
            </a:extLst>
          </p:cNvPr>
          <p:cNvCxnSpPr>
            <a:cxnSpLocks/>
            <a:endCxn id="5" idx="0"/>
          </p:cNvCxnSpPr>
          <p:nvPr/>
        </p:nvCxnSpPr>
        <p:spPr>
          <a:xfrm>
            <a:off x="5909597" y="2367817"/>
            <a:ext cx="0" cy="478160"/>
          </a:xfrm>
          <a:prstGeom prst="line">
            <a:avLst/>
          </a:prstGeom>
          <a:ln w="50800">
            <a:solidFill>
              <a:srgbClr val="7030A0"/>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7374CF92-5221-4363-8D3E-CA1F159899B1}"/>
              </a:ext>
            </a:extLst>
          </p:cNvPr>
          <p:cNvCxnSpPr>
            <a:cxnSpLocks/>
            <a:stCxn id="5" idx="7"/>
          </p:cNvCxnSpPr>
          <p:nvPr/>
        </p:nvCxnSpPr>
        <p:spPr>
          <a:xfrm flipV="1">
            <a:off x="6333652" y="2300439"/>
            <a:ext cx="2646719" cy="700318"/>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8AE0D4B2-CF41-4936-A293-53C538D2D56E}"/>
              </a:ext>
            </a:extLst>
          </p:cNvPr>
          <p:cNvCxnSpPr>
            <a:cxnSpLocks/>
            <a:stCxn id="47" idx="2"/>
          </p:cNvCxnSpPr>
          <p:nvPr/>
        </p:nvCxnSpPr>
        <p:spPr>
          <a:xfrm flipH="1">
            <a:off x="2483319" y="6065672"/>
            <a:ext cx="731391" cy="431381"/>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3AE8F52E-8836-41EB-93A0-97A2D7BA89C8}"/>
              </a:ext>
            </a:extLst>
          </p:cNvPr>
          <p:cNvCxnSpPr>
            <a:cxnSpLocks/>
            <a:stCxn id="49" idx="6"/>
          </p:cNvCxnSpPr>
          <p:nvPr/>
        </p:nvCxnSpPr>
        <p:spPr>
          <a:xfrm>
            <a:off x="8575609" y="6065672"/>
            <a:ext cx="722395" cy="431381"/>
          </a:xfrm>
          <a:prstGeom prst="line">
            <a:avLst/>
          </a:prstGeom>
          <a:ln w="508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78" name="文本框 77">
            <a:extLst>
              <a:ext uri="{FF2B5EF4-FFF2-40B4-BE49-F238E27FC236}">
                <a16:creationId xmlns:a16="http://schemas.microsoft.com/office/drawing/2014/main" id="{08D24773-7AC8-4509-9B02-D0B7C10C5FDB}"/>
              </a:ext>
            </a:extLst>
          </p:cNvPr>
          <p:cNvSpPr txBox="1"/>
          <p:nvPr/>
        </p:nvSpPr>
        <p:spPr>
          <a:xfrm>
            <a:off x="1266482" y="5078538"/>
            <a:ext cx="1667577" cy="523220"/>
          </a:xfrm>
          <a:prstGeom prst="rect">
            <a:avLst/>
          </a:prstGeom>
          <a:noFill/>
        </p:spPr>
        <p:txBody>
          <a:bodyPr wrap="square">
            <a:spAutoFit/>
          </a:bodyPr>
          <a:lstStyle/>
          <a:p>
            <a:pPr algn="ctr"/>
            <a:r>
              <a:rPr lang="zh-CN" altLang="en-US" sz="2800" dirty="0">
                <a:solidFill>
                  <a:srgbClr val="7030A0"/>
                </a:solidFill>
                <a:latin typeface="隶书" panose="02010509060101010101" pitchFamily="49" charset="-122"/>
                <a:ea typeface="隶书" panose="02010509060101010101" pitchFamily="49" charset="-122"/>
              </a:rPr>
              <a:t>队列</a:t>
            </a:r>
            <a:endParaRPr lang="en-GB" sz="2800" dirty="0">
              <a:solidFill>
                <a:srgbClr val="7030A0"/>
              </a:solidFill>
              <a:latin typeface="隶书" panose="02010509060101010101" pitchFamily="49" charset="-122"/>
              <a:ea typeface="隶书" panose="02010509060101010101" pitchFamily="49" charset="-122"/>
            </a:endParaRPr>
          </a:p>
        </p:txBody>
      </p:sp>
      <p:sp>
        <p:nvSpPr>
          <p:cNvPr id="80" name="文本框 79">
            <a:extLst>
              <a:ext uri="{FF2B5EF4-FFF2-40B4-BE49-F238E27FC236}">
                <a16:creationId xmlns:a16="http://schemas.microsoft.com/office/drawing/2014/main" id="{16694FA0-3B68-4B7B-98D6-214B110B956B}"/>
              </a:ext>
            </a:extLst>
          </p:cNvPr>
          <p:cNvSpPr txBox="1"/>
          <p:nvPr/>
        </p:nvSpPr>
        <p:spPr>
          <a:xfrm>
            <a:off x="8936806" y="5176665"/>
            <a:ext cx="2359744" cy="523220"/>
          </a:xfrm>
          <a:prstGeom prst="rect">
            <a:avLst/>
          </a:prstGeom>
          <a:noFill/>
        </p:spPr>
        <p:txBody>
          <a:bodyPr wrap="square">
            <a:spAutoFit/>
          </a:bodyPr>
          <a:lstStyle/>
          <a:p>
            <a:pPr algn="ctr"/>
            <a:r>
              <a:rPr lang="zh-CN" altLang="en-US" sz="2800" dirty="0">
                <a:solidFill>
                  <a:srgbClr val="7030A0"/>
                </a:solidFill>
                <a:latin typeface="隶书" panose="02010509060101010101" pitchFamily="49" charset="-122"/>
                <a:ea typeface="隶书" panose="02010509060101010101" pitchFamily="49" charset="-122"/>
              </a:rPr>
              <a:t>完成时间</a:t>
            </a:r>
            <a:endParaRPr lang="en-GB" sz="2800" dirty="0">
              <a:solidFill>
                <a:srgbClr val="7030A0"/>
              </a:solidFill>
              <a:latin typeface="隶书" panose="02010509060101010101" pitchFamily="49" charset="-122"/>
              <a:ea typeface="隶书" panose="02010509060101010101" pitchFamily="49" charset="-122"/>
            </a:endParaRPr>
          </a:p>
        </p:txBody>
      </p:sp>
      <p:sp>
        <p:nvSpPr>
          <p:cNvPr id="82" name="文本框 81">
            <a:extLst>
              <a:ext uri="{FF2B5EF4-FFF2-40B4-BE49-F238E27FC236}">
                <a16:creationId xmlns:a16="http://schemas.microsoft.com/office/drawing/2014/main" id="{55E5EFDD-F0AD-49C4-9924-89D16E52D5B5}"/>
              </a:ext>
            </a:extLst>
          </p:cNvPr>
          <p:cNvSpPr txBox="1"/>
          <p:nvPr/>
        </p:nvSpPr>
        <p:spPr>
          <a:xfrm>
            <a:off x="1266481" y="6169849"/>
            <a:ext cx="1667577" cy="523220"/>
          </a:xfrm>
          <a:prstGeom prst="rect">
            <a:avLst/>
          </a:prstGeom>
          <a:noFill/>
        </p:spPr>
        <p:txBody>
          <a:bodyPr wrap="square">
            <a:spAutoFit/>
          </a:bodyPr>
          <a:lstStyle/>
          <a:p>
            <a:pPr algn="ctr"/>
            <a:r>
              <a:rPr lang="zh-CN" altLang="en-US" sz="2800" dirty="0">
                <a:solidFill>
                  <a:srgbClr val="7030A0"/>
                </a:solidFill>
                <a:latin typeface="隶书" panose="02010509060101010101" pitchFamily="49" charset="-122"/>
                <a:ea typeface="隶书" panose="02010509060101010101" pitchFamily="49" charset="-122"/>
              </a:rPr>
              <a:t>流图</a:t>
            </a:r>
            <a:endParaRPr lang="en-GB" sz="2800" dirty="0">
              <a:solidFill>
                <a:srgbClr val="7030A0"/>
              </a:solidFill>
              <a:latin typeface="隶书" panose="02010509060101010101" pitchFamily="49" charset="-122"/>
              <a:ea typeface="隶书" panose="02010509060101010101" pitchFamily="49" charset="-122"/>
            </a:endParaRPr>
          </a:p>
        </p:txBody>
      </p:sp>
      <p:sp>
        <p:nvSpPr>
          <p:cNvPr id="84" name="文本框 83">
            <a:extLst>
              <a:ext uri="{FF2B5EF4-FFF2-40B4-BE49-F238E27FC236}">
                <a16:creationId xmlns:a16="http://schemas.microsoft.com/office/drawing/2014/main" id="{33398D4C-C51E-416D-9B17-B6542607564F}"/>
              </a:ext>
            </a:extLst>
          </p:cNvPr>
          <p:cNvSpPr txBox="1"/>
          <p:nvPr/>
        </p:nvSpPr>
        <p:spPr>
          <a:xfrm>
            <a:off x="8936806" y="6169849"/>
            <a:ext cx="2359744" cy="523220"/>
          </a:xfrm>
          <a:prstGeom prst="rect">
            <a:avLst/>
          </a:prstGeom>
          <a:noFill/>
        </p:spPr>
        <p:txBody>
          <a:bodyPr wrap="square">
            <a:spAutoFit/>
          </a:bodyPr>
          <a:lstStyle/>
          <a:p>
            <a:pPr algn="ctr"/>
            <a:r>
              <a:rPr lang="zh-CN" altLang="en-US" sz="2800" dirty="0">
                <a:solidFill>
                  <a:srgbClr val="7030A0"/>
                </a:solidFill>
                <a:latin typeface="隶书" panose="02010509060101010101" pitchFamily="49" charset="-122"/>
                <a:ea typeface="隶书" panose="02010509060101010101" pitchFamily="49" charset="-122"/>
              </a:rPr>
              <a:t>资源效率</a:t>
            </a:r>
            <a:endParaRPr lang="en-GB" sz="2800" dirty="0">
              <a:solidFill>
                <a:srgbClr val="7030A0"/>
              </a:solidFill>
              <a:latin typeface="隶书" panose="02010509060101010101" pitchFamily="49" charset="-122"/>
              <a:ea typeface="隶书" panose="02010509060101010101" pitchFamily="49" charset="-122"/>
            </a:endParaRPr>
          </a:p>
        </p:txBody>
      </p:sp>
      <p:sp>
        <p:nvSpPr>
          <p:cNvPr id="86" name="文本框 85">
            <a:extLst>
              <a:ext uri="{FF2B5EF4-FFF2-40B4-BE49-F238E27FC236}">
                <a16:creationId xmlns:a16="http://schemas.microsoft.com/office/drawing/2014/main" id="{DBACF0BA-3441-463A-8656-677933B163A4}"/>
              </a:ext>
            </a:extLst>
          </p:cNvPr>
          <p:cNvSpPr txBox="1"/>
          <p:nvPr/>
        </p:nvSpPr>
        <p:spPr>
          <a:xfrm>
            <a:off x="1765032" y="1945185"/>
            <a:ext cx="1667577" cy="523220"/>
          </a:xfrm>
          <a:prstGeom prst="rect">
            <a:avLst/>
          </a:prstGeom>
          <a:noFill/>
        </p:spPr>
        <p:txBody>
          <a:bodyPr wrap="square">
            <a:spAutoFit/>
          </a:bodyPr>
          <a:lstStyle/>
          <a:p>
            <a:pPr algn="ctr"/>
            <a:r>
              <a:rPr lang="zh-CN" altLang="en-US" sz="2800" dirty="0">
                <a:solidFill>
                  <a:srgbClr val="7030A0"/>
                </a:solidFill>
                <a:latin typeface="隶书" panose="02010509060101010101" pitchFamily="49" charset="-122"/>
                <a:ea typeface="隶书" panose="02010509060101010101" pitchFamily="49" charset="-122"/>
              </a:rPr>
              <a:t>优先级</a:t>
            </a:r>
            <a:endParaRPr lang="en-GB" sz="2800" dirty="0">
              <a:solidFill>
                <a:srgbClr val="7030A0"/>
              </a:solidFill>
              <a:latin typeface="隶书" panose="02010509060101010101" pitchFamily="49" charset="-122"/>
              <a:ea typeface="隶书" panose="02010509060101010101" pitchFamily="49" charset="-122"/>
            </a:endParaRPr>
          </a:p>
        </p:txBody>
      </p:sp>
      <p:sp>
        <p:nvSpPr>
          <p:cNvPr id="88" name="文本框 87">
            <a:extLst>
              <a:ext uri="{FF2B5EF4-FFF2-40B4-BE49-F238E27FC236}">
                <a16:creationId xmlns:a16="http://schemas.microsoft.com/office/drawing/2014/main" id="{F8AD8DF3-A71E-47BD-9871-4846011E7C02}"/>
              </a:ext>
            </a:extLst>
          </p:cNvPr>
          <p:cNvSpPr txBox="1"/>
          <p:nvPr/>
        </p:nvSpPr>
        <p:spPr>
          <a:xfrm>
            <a:off x="5107307" y="1956483"/>
            <a:ext cx="1667577" cy="523220"/>
          </a:xfrm>
          <a:prstGeom prst="rect">
            <a:avLst/>
          </a:prstGeom>
          <a:noFill/>
        </p:spPr>
        <p:txBody>
          <a:bodyPr wrap="square">
            <a:spAutoFit/>
          </a:bodyPr>
          <a:lstStyle/>
          <a:p>
            <a:pPr algn="ctr"/>
            <a:r>
              <a:rPr lang="zh-CN" altLang="en-US" sz="2800" dirty="0">
                <a:solidFill>
                  <a:srgbClr val="7030A0"/>
                </a:solidFill>
                <a:latin typeface="隶书" panose="02010509060101010101" pitchFamily="49" charset="-122"/>
                <a:ea typeface="隶书" panose="02010509060101010101" pitchFamily="49" charset="-122"/>
              </a:rPr>
              <a:t>亲和性</a:t>
            </a:r>
            <a:endParaRPr lang="en-GB" sz="2800" dirty="0">
              <a:solidFill>
                <a:srgbClr val="7030A0"/>
              </a:solidFill>
              <a:latin typeface="隶书" panose="02010509060101010101" pitchFamily="49" charset="-122"/>
              <a:ea typeface="隶书" panose="02010509060101010101" pitchFamily="49" charset="-122"/>
            </a:endParaRPr>
          </a:p>
        </p:txBody>
      </p:sp>
      <p:sp>
        <p:nvSpPr>
          <p:cNvPr id="90" name="文本框 89">
            <a:extLst>
              <a:ext uri="{FF2B5EF4-FFF2-40B4-BE49-F238E27FC236}">
                <a16:creationId xmlns:a16="http://schemas.microsoft.com/office/drawing/2014/main" id="{18FD60D5-9B9E-4D21-9B4D-E5634088777D}"/>
              </a:ext>
            </a:extLst>
          </p:cNvPr>
          <p:cNvSpPr txBox="1"/>
          <p:nvPr/>
        </p:nvSpPr>
        <p:spPr>
          <a:xfrm>
            <a:off x="8189780" y="1917649"/>
            <a:ext cx="1667577" cy="523220"/>
          </a:xfrm>
          <a:prstGeom prst="rect">
            <a:avLst/>
          </a:prstGeom>
          <a:noFill/>
        </p:spPr>
        <p:txBody>
          <a:bodyPr wrap="square">
            <a:spAutoFit/>
          </a:bodyPr>
          <a:lstStyle/>
          <a:p>
            <a:pPr algn="ctr"/>
            <a:r>
              <a:rPr lang="zh-CN" altLang="en-US" sz="2800" dirty="0">
                <a:solidFill>
                  <a:srgbClr val="7030A0"/>
                </a:solidFill>
                <a:latin typeface="隶书" panose="02010509060101010101" pitchFamily="49" charset="-122"/>
                <a:ea typeface="隶书" panose="02010509060101010101" pitchFamily="49" charset="-122"/>
              </a:rPr>
              <a:t>公平性</a:t>
            </a:r>
            <a:endParaRPr lang="en-GB" sz="2800" dirty="0">
              <a:solidFill>
                <a:srgbClr val="7030A0"/>
              </a:solidFill>
              <a:latin typeface="隶书" panose="02010509060101010101" pitchFamily="49" charset="-122"/>
              <a:ea typeface="隶书" panose="02010509060101010101" pitchFamily="49" charset="-122"/>
            </a:endParaRPr>
          </a:p>
        </p:txBody>
      </p:sp>
      <p:sp>
        <p:nvSpPr>
          <p:cNvPr id="94" name="圆角矩形 1">
            <a:extLst>
              <a:ext uri="{FF2B5EF4-FFF2-40B4-BE49-F238E27FC236}">
                <a16:creationId xmlns:a16="http://schemas.microsoft.com/office/drawing/2014/main" id="{F6AACF7C-CB96-4154-B43F-72D047F19220}"/>
              </a:ext>
            </a:extLst>
          </p:cNvPr>
          <p:cNvSpPr/>
          <p:nvPr/>
        </p:nvSpPr>
        <p:spPr>
          <a:xfrm>
            <a:off x="202020" y="989623"/>
            <a:ext cx="11674294" cy="1040261"/>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调度模型</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通过约束、结构和目标三方面来刻画，重点关注</a:t>
            </a:r>
            <a:r>
              <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MS-DF</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时空资源变化对调度模型带来的</a:t>
            </a: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挑战</a:t>
            </a:r>
            <a:endParaRPr lang="en-US" altLang="zh-CN" sz="2800" dirty="0">
              <a:solidFill>
                <a:srgbClr val="C00000"/>
              </a:solidFill>
              <a:latin typeface="Times New Roman" panose="02020503050405090304" pitchFamily="18" charset="0"/>
              <a:cs typeface="Times New Roman" panose="02020503050405090304" pitchFamily="18" charset="0"/>
            </a:endParaRPr>
          </a:p>
        </p:txBody>
      </p:sp>
    </p:spTree>
    <p:extLst>
      <p:ext uri="{BB962C8B-B14F-4D97-AF65-F5344CB8AC3E}">
        <p14:creationId xmlns:p14="http://schemas.microsoft.com/office/powerpoint/2010/main" val="2996057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p:cTn id="7" dur="500" fill="hold"/>
                                        <p:tgtEl>
                                          <p:spTgt spid="57"/>
                                        </p:tgtEl>
                                        <p:attrNameLst>
                                          <p:attrName>ppt_w</p:attrName>
                                        </p:attrNameLst>
                                      </p:cBhvr>
                                      <p:tavLst>
                                        <p:tav tm="0">
                                          <p:val>
                                            <p:fltVal val="0"/>
                                          </p:val>
                                        </p:tav>
                                        <p:tav tm="100000">
                                          <p:val>
                                            <p:strVal val="#ppt_w"/>
                                          </p:val>
                                        </p:tav>
                                      </p:tavLst>
                                    </p:anim>
                                    <p:anim calcmode="lin" valueType="num">
                                      <p:cBhvr>
                                        <p:cTn id="8" dur="500" fill="hold"/>
                                        <p:tgtEl>
                                          <p:spTgt spid="57"/>
                                        </p:tgtEl>
                                        <p:attrNameLst>
                                          <p:attrName>ppt_h</p:attrName>
                                        </p:attrNameLst>
                                      </p:cBhvr>
                                      <p:tavLst>
                                        <p:tav tm="0">
                                          <p:val>
                                            <p:fltVal val="0"/>
                                          </p:val>
                                        </p:tav>
                                        <p:tav tm="100000">
                                          <p:val>
                                            <p:strVal val="#ppt_h"/>
                                          </p:val>
                                        </p:tav>
                                      </p:tavLst>
                                    </p:anim>
                                    <p:animEffect transition="in" filter="fade">
                                      <p:cBhvr>
                                        <p:cTn id="9" dur="500"/>
                                        <p:tgtEl>
                                          <p:spTgt spid="57"/>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wipe(down)">
                                      <p:cBhvr>
                                        <p:cTn id="14" dur="500"/>
                                        <p:tgtEl>
                                          <p:spTgt spid="17"/>
                                        </p:tgtEl>
                                      </p:cBhvr>
                                    </p:animEffect>
                                  </p:childTnLst>
                                </p:cTn>
                              </p:par>
                              <p:par>
                                <p:cTn id="15" presetID="22" presetClass="entr" presetSubtype="4" fill="hold" nodeType="withEffect">
                                  <p:stCondLst>
                                    <p:cond delay="0"/>
                                  </p:stCondLst>
                                  <p:childTnLst>
                                    <p:set>
                                      <p:cBhvr>
                                        <p:cTn id="16" dur="1" fill="hold">
                                          <p:stCondLst>
                                            <p:cond delay="0"/>
                                          </p:stCondLst>
                                        </p:cTn>
                                        <p:tgtEl>
                                          <p:spTgt spid="63"/>
                                        </p:tgtEl>
                                        <p:attrNameLst>
                                          <p:attrName>style.visibility</p:attrName>
                                        </p:attrNameLst>
                                      </p:cBhvr>
                                      <p:to>
                                        <p:strVal val="visible"/>
                                      </p:to>
                                    </p:set>
                                    <p:animEffect transition="in" filter="wipe(down)">
                                      <p:cBhvr>
                                        <p:cTn id="17" dur="500"/>
                                        <p:tgtEl>
                                          <p:spTgt spid="63"/>
                                        </p:tgtEl>
                                      </p:cBhvr>
                                    </p:animEffect>
                                  </p:childTnLst>
                                </p:cTn>
                              </p:par>
                              <p:par>
                                <p:cTn id="18" presetID="22" presetClass="entr" presetSubtype="4" fill="hold" nodeType="withEffect">
                                  <p:stCondLst>
                                    <p:cond delay="0"/>
                                  </p:stCondLst>
                                  <p:childTnLst>
                                    <p:set>
                                      <p:cBhvr>
                                        <p:cTn id="19" dur="1" fill="hold">
                                          <p:stCondLst>
                                            <p:cond delay="0"/>
                                          </p:stCondLst>
                                        </p:cTn>
                                        <p:tgtEl>
                                          <p:spTgt spid="66"/>
                                        </p:tgtEl>
                                        <p:attrNameLst>
                                          <p:attrName>style.visibility</p:attrName>
                                        </p:attrNameLst>
                                      </p:cBhvr>
                                      <p:to>
                                        <p:strVal val="visible"/>
                                      </p:to>
                                    </p:set>
                                    <p:animEffect transition="in" filter="wipe(down)">
                                      <p:cBhvr>
                                        <p:cTn id="20" dur="500"/>
                                        <p:tgtEl>
                                          <p:spTgt spid="66"/>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90"/>
                                        </p:tgtEl>
                                        <p:attrNameLst>
                                          <p:attrName>style.visibility</p:attrName>
                                        </p:attrNameLst>
                                      </p:cBhvr>
                                      <p:to>
                                        <p:strVal val="visible"/>
                                      </p:to>
                                    </p:set>
                                    <p:animEffect transition="in" filter="wipe(down)">
                                      <p:cBhvr>
                                        <p:cTn id="23" dur="500"/>
                                        <p:tgtEl>
                                          <p:spTgt spid="90"/>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88"/>
                                        </p:tgtEl>
                                        <p:attrNameLst>
                                          <p:attrName>style.visibility</p:attrName>
                                        </p:attrNameLst>
                                      </p:cBhvr>
                                      <p:to>
                                        <p:strVal val="visible"/>
                                      </p:to>
                                    </p:set>
                                    <p:animEffect transition="in" filter="wipe(down)">
                                      <p:cBhvr>
                                        <p:cTn id="26" dur="500"/>
                                        <p:tgtEl>
                                          <p:spTgt spid="88"/>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86"/>
                                        </p:tgtEl>
                                        <p:attrNameLst>
                                          <p:attrName>style.visibility</p:attrName>
                                        </p:attrNameLst>
                                      </p:cBhvr>
                                      <p:to>
                                        <p:strVal val="visible"/>
                                      </p:to>
                                    </p:set>
                                    <p:animEffect transition="in" filter="wipe(down)">
                                      <p:cBhvr>
                                        <p:cTn id="29" dur="500"/>
                                        <p:tgtEl>
                                          <p:spTgt spid="8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2" fill="hold" grpId="0" nodeType="clickEffect">
                                  <p:stCondLst>
                                    <p:cond delay="0"/>
                                  </p:stCondLst>
                                  <p:childTnLst>
                                    <p:set>
                                      <p:cBhvr>
                                        <p:cTn id="33" dur="1" fill="hold">
                                          <p:stCondLst>
                                            <p:cond delay="0"/>
                                          </p:stCondLst>
                                        </p:cTn>
                                        <p:tgtEl>
                                          <p:spTgt spid="82"/>
                                        </p:tgtEl>
                                        <p:attrNameLst>
                                          <p:attrName>style.visibility</p:attrName>
                                        </p:attrNameLst>
                                      </p:cBhvr>
                                      <p:to>
                                        <p:strVal val="visible"/>
                                      </p:to>
                                    </p:set>
                                    <p:animEffect transition="in" filter="wipe(right)">
                                      <p:cBhvr>
                                        <p:cTn id="34" dur="500"/>
                                        <p:tgtEl>
                                          <p:spTgt spid="82"/>
                                        </p:tgtEl>
                                      </p:cBhvr>
                                    </p:animEffect>
                                  </p:childTnLst>
                                </p:cTn>
                              </p:par>
                              <p:par>
                                <p:cTn id="35" presetID="22" presetClass="entr" presetSubtype="2" fill="hold" grpId="0" nodeType="withEffect">
                                  <p:stCondLst>
                                    <p:cond delay="0"/>
                                  </p:stCondLst>
                                  <p:childTnLst>
                                    <p:set>
                                      <p:cBhvr>
                                        <p:cTn id="36" dur="1" fill="hold">
                                          <p:stCondLst>
                                            <p:cond delay="0"/>
                                          </p:stCondLst>
                                        </p:cTn>
                                        <p:tgtEl>
                                          <p:spTgt spid="78"/>
                                        </p:tgtEl>
                                        <p:attrNameLst>
                                          <p:attrName>style.visibility</p:attrName>
                                        </p:attrNameLst>
                                      </p:cBhvr>
                                      <p:to>
                                        <p:strVal val="visible"/>
                                      </p:to>
                                    </p:set>
                                    <p:animEffect transition="in" filter="wipe(right)">
                                      <p:cBhvr>
                                        <p:cTn id="37" dur="500"/>
                                        <p:tgtEl>
                                          <p:spTgt spid="78"/>
                                        </p:tgtEl>
                                      </p:cBhvr>
                                    </p:animEffect>
                                  </p:childTnLst>
                                </p:cTn>
                              </p:par>
                              <p:par>
                                <p:cTn id="38" presetID="22" presetClass="entr" presetSubtype="2" fill="hold"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wipe(right)">
                                      <p:cBhvr>
                                        <p:cTn id="40" dur="500"/>
                                        <p:tgtEl>
                                          <p:spTgt spid="10"/>
                                        </p:tgtEl>
                                      </p:cBhvr>
                                    </p:animEffect>
                                  </p:childTnLst>
                                </p:cTn>
                              </p:par>
                              <p:par>
                                <p:cTn id="41" presetID="22" presetClass="entr" presetSubtype="2" fill="hold" nodeType="withEffect">
                                  <p:stCondLst>
                                    <p:cond delay="0"/>
                                  </p:stCondLst>
                                  <p:childTnLst>
                                    <p:set>
                                      <p:cBhvr>
                                        <p:cTn id="42" dur="1" fill="hold">
                                          <p:stCondLst>
                                            <p:cond delay="0"/>
                                          </p:stCondLst>
                                        </p:cTn>
                                        <p:tgtEl>
                                          <p:spTgt spid="69"/>
                                        </p:tgtEl>
                                        <p:attrNameLst>
                                          <p:attrName>style.visibility</p:attrName>
                                        </p:attrNameLst>
                                      </p:cBhvr>
                                      <p:to>
                                        <p:strVal val="visible"/>
                                      </p:to>
                                    </p:set>
                                    <p:animEffect transition="in" filter="wipe(right)">
                                      <p:cBhvr>
                                        <p:cTn id="43" dur="500"/>
                                        <p:tgtEl>
                                          <p:spTgt spid="69"/>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80"/>
                                        </p:tgtEl>
                                        <p:attrNameLst>
                                          <p:attrName>style.visibility</p:attrName>
                                        </p:attrNameLst>
                                      </p:cBhvr>
                                      <p:to>
                                        <p:strVal val="visible"/>
                                      </p:to>
                                    </p:set>
                                    <p:animEffect transition="in" filter="wipe(left)">
                                      <p:cBhvr>
                                        <p:cTn id="48" dur="500"/>
                                        <p:tgtEl>
                                          <p:spTgt spid="80"/>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84"/>
                                        </p:tgtEl>
                                        <p:attrNameLst>
                                          <p:attrName>style.visibility</p:attrName>
                                        </p:attrNameLst>
                                      </p:cBhvr>
                                      <p:to>
                                        <p:strVal val="visible"/>
                                      </p:to>
                                    </p:set>
                                    <p:animEffect transition="in" filter="wipe(left)">
                                      <p:cBhvr>
                                        <p:cTn id="51" dur="500"/>
                                        <p:tgtEl>
                                          <p:spTgt spid="84"/>
                                        </p:tgtEl>
                                      </p:cBhvr>
                                    </p:animEffect>
                                  </p:childTnLst>
                                </p:cTn>
                              </p:par>
                              <p:par>
                                <p:cTn id="52" presetID="22" presetClass="entr" presetSubtype="8" fill="hold"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wipe(left)">
                                      <p:cBhvr>
                                        <p:cTn id="54" dur="500"/>
                                        <p:tgtEl>
                                          <p:spTgt spid="14"/>
                                        </p:tgtEl>
                                      </p:cBhvr>
                                    </p:animEffect>
                                  </p:childTnLst>
                                </p:cTn>
                              </p:par>
                              <p:par>
                                <p:cTn id="55" presetID="22" presetClass="entr" presetSubtype="8" fill="hold" nodeType="withEffect">
                                  <p:stCondLst>
                                    <p:cond delay="0"/>
                                  </p:stCondLst>
                                  <p:childTnLst>
                                    <p:set>
                                      <p:cBhvr>
                                        <p:cTn id="56" dur="1" fill="hold">
                                          <p:stCondLst>
                                            <p:cond delay="0"/>
                                          </p:stCondLst>
                                        </p:cTn>
                                        <p:tgtEl>
                                          <p:spTgt spid="74"/>
                                        </p:tgtEl>
                                        <p:attrNameLst>
                                          <p:attrName>style.visibility</p:attrName>
                                        </p:attrNameLst>
                                      </p:cBhvr>
                                      <p:to>
                                        <p:strVal val="visible"/>
                                      </p:to>
                                    </p:set>
                                    <p:animEffect transition="in" filter="wipe(left)">
                                      <p:cBhvr>
                                        <p:cTn id="57"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80" grpId="0"/>
      <p:bldP spid="82" grpId="0"/>
      <p:bldP spid="84" grpId="0"/>
      <p:bldP spid="86" grpId="0"/>
      <p:bldP spid="88" grpId="0"/>
      <p:bldP spid="9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nvSpPr>
        <p:spPr>
          <a:xfrm>
            <a:off x="-1" y="168105"/>
            <a:ext cx="11876315" cy="9303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综述内容</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1</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 </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的调度模型</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调度模型约束</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3" name="圆角矩形 1">
            <a:extLst>
              <a:ext uri="{FF2B5EF4-FFF2-40B4-BE49-F238E27FC236}">
                <a16:creationId xmlns:a16="http://schemas.microsoft.com/office/drawing/2014/main" id="{0FC87BF6-CC8D-4D36-9950-77DCFA07213C}"/>
              </a:ext>
            </a:extLst>
          </p:cNvPr>
          <p:cNvSpPr/>
          <p:nvPr/>
        </p:nvSpPr>
        <p:spPr>
          <a:xfrm>
            <a:off x="-592" y="890615"/>
            <a:ext cx="12208775" cy="1296325"/>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公平性</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传统公平性只考虑同构资源，算子公平性考虑异构资源</a:t>
            </a:r>
            <a:endParaRPr lang="en-GB"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endParaRPr>
          </a:p>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优先级</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传统优先级只考虑朴素规则，算子优先级要考虑概率分布</a:t>
            </a:r>
            <a:endPar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endParaRPr>
          </a:p>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亲和性</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传统亲和性假设自身可以准确获取，算子亲和性则难以调度前获取</a:t>
            </a:r>
            <a:endParaRPr lang="en-GB"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endParaRPr>
          </a:p>
        </p:txBody>
      </p:sp>
      <p:sp>
        <p:nvSpPr>
          <p:cNvPr id="7" name="标题 1">
            <a:extLst>
              <a:ext uri="{FF2B5EF4-FFF2-40B4-BE49-F238E27FC236}">
                <a16:creationId xmlns:a16="http://schemas.microsoft.com/office/drawing/2014/main" id="{1DE7F9A7-4A5C-4487-A027-CBD31711F00A}"/>
              </a:ext>
            </a:extLst>
          </p:cNvPr>
          <p:cNvSpPr>
            <a:spLocks noGrp="1"/>
          </p:cNvSpPr>
          <p:nvPr/>
        </p:nvSpPr>
        <p:spPr>
          <a:xfrm>
            <a:off x="101009" y="2193797"/>
            <a:ext cx="2047831"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indent="-457200">
              <a:buFont typeface="Wingdings" panose="05000000000000000000" pitchFamily="2" charset="2"/>
              <a:buChar char="Ø"/>
            </a:pP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公平性</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9" name="标题 1">
            <a:extLst>
              <a:ext uri="{FF2B5EF4-FFF2-40B4-BE49-F238E27FC236}">
                <a16:creationId xmlns:a16="http://schemas.microsoft.com/office/drawing/2014/main" id="{11EB86BE-C505-4909-ABEF-8C0DE4A110A9}"/>
              </a:ext>
            </a:extLst>
          </p:cNvPr>
          <p:cNvSpPr>
            <a:spLocks noGrp="1"/>
          </p:cNvSpPr>
          <p:nvPr/>
        </p:nvSpPr>
        <p:spPr>
          <a:xfrm>
            <a:off x="4251402" y="2210740"/>
            <a:ext cx="2047831"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indent="-457200">
              <a:buFont typeface="Wingdings" panose="05000000000000000000" pitchFamily="2" charset="2"/>
              <a:buChar char="Ø"/>
            </a:pP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优先级</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11" name="标题 1">
            <a:extLst>
              <a:ext uri="{FF2B5EF4-FFF2-40B4-BE49-F238E27FC236}">
                <a16:creationId xmlns:a16="http://schemas.microsoft.com/office/drawing/2014/main" id="{94F2A2AF-39F4-4547-B91A-52A54830D056}"/>
              </a:ext>
            </a:extLst>
          </p:cNvPr>
          <p:cNvSpPr>
            <a:spLocks noGrp="1"/>
          </p:cNvSpPr>
          <p:nvPr/>
        </p:nvSpPr>
        <p:spPr>
          <a:xfrm>
            <a:off x="7657249" y="2185389"/>
            <a:ext cx="2047831"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indent="-457200">
              <a:buFont typeface="Wingdings" panose="05000000000000000000" pitchFamily="2" charset="2"/>
              <a:buChar char="Ø"/>
            </a:pPr>
            <a:r>
              <a:rPr lang="zh-CN" altLang="en-US" sz="2800" dirty="0">
                <a:latin typeface="Times New Roman" panose="02020503050405090304" pitchFamily="18" charset="0"/>
                <a:ea typeface="隶书" panose="02010509060101010101" pitchFamily="49" charset="-122"/>
                <a:cs typeface="Times New Roman" panose="02020503050405090304" pitchFamily="18" charset="0"/>
                <a:sym typeface="+mn-ea"/>
              </a:rPr>
              <a:t>亲和性</a:t>
            </a:r>
            <a:endParaRPr lang="en-US" altLang="zh-CN" sz="28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cxnSp>
        <p:nvCxnSpPr>
          <p:cNvPr id="13" name="直接箭头连接符 12">
            <a:extLst>
              <a:ext uri="{FF2B5EF4-FFF2-40B4-BE49-F238E27FC236}">
                <a16:creationId xmlns:a16="http://schemas.microsoft.com/office/drawing/2014/main" id="{0177C427-75EB-480B-85BE-C66D0C97D084}"/>
              </a:ext>
            </a:extLst>
          </p:cNvPr>
          <p:cNvCxnSpPr>
            <a:cxnSpLocks/>
          </p:cNvCxnSpPr>
          <p:nvPr/>
        </p:nvCxnSpPr>
        <p:spPr>
          <a:xfrm>
            <a:off x="257977" y="3217204"/>
            <a:ext cx="0" cy="342900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椭圆 15">
            <a:extLst>
              <a:ext uri="{FF2B5EF4-FFF2-40B4-BE49-F238E27FC236}">
                <a16:creationId xmlns:a16="http://schemas.microsoft.com/office/drawing/2014/main" id="{74D4CCF5-CE8E-4078-9F4E-1D7744639D0E}"/>
              </a:ext>
            </a:extLst>
          </p:cNvPr>
          <p:cNvSpPr/>
          <p:nvPr/>
        </p:nvSpPr>
        <p:spPr>
          <a:xfrm>
            <a:off x="204637" y="3217204"/>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8" name="标题 1">
            <a:extLst>
              <a:ext uri="{FF2B5EF4-FFF2-40B4-BE49-F238E27FC236}">
                <a16:creationId xmlns:a16="http://schemas.microsoft.com/office/drawing/2014/main" id="{0E7DB00D-DCF6-43B1-B06C-2C27DBC47F24}"/>
              </a:ext>
            </a:extLst>
          </p:cNvPr>
          <p:cNvSpPr>
            <a:spLocks noGrp="1"/>
          </p:cNvSpPr>
          <p:nvPr/>
        </p:nvSpPr>
        <p:spPr>
          <a:xfrm>
            <a:off x="288653" y="2803654"/>
            <a:ext cx="2260409"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Max-Min </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公平</a:t>
            </a:r>
            <a:endPar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20" name="标题 1">
            <a:extLst>
              <a:ext uri="{FF2B5EF4-FFF2-40B4-BE49-F238E27FC236}">
                <a16:creationId xmlns:a16="http://schemas.microsoft.com/office/drawing/2014/main" id="{C9D4A248-1439-42BC-8584-07167B60D4E0}"/>
              </a:ext>
            </a:extLst>
          </p:cNvPr>
          <p:cNvSpPr>
            <a:spLocks noGrp="1"/>
          </p:cNvSpPr>
          <p:nvPr/>
        </p:nvSpPr>
        <p:spPr>
          <a:xfrm>
            <a:off x="4242486" y="2645893"/>
            <a:ext cx="3902058"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短执行时间优先（</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SCF</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a:t>
            </a:r>
            <a:endPar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22" name="标题 1">
            <a:extLst>
              <a:ext uri="{FF2B5EF4-FFF2-40B4-BE49-F238E27FC236}">
                <a16:creationId xmlns:a16="http://schemas.microsoft.com/office/drawing/2014/main" id="{F4DDF662-D510-4B1E-8D56-A960854CA0E8}"/>
              </a:ext>
            </a:extLst>
          </p:cNvPr>
          <p:cNvSpPr>
            <a:spLocks noGrp="1"/>
          </p:cNvSpPr>
          <p:nvPr/>
        </p:nvSpPr>
        <p:spPr>
          <a:xfrm>
            <a:off x="7966054" y="2675877"/>
            <a:ext cx="3067245"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延迟调度</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Eurosys10</a:t>
            </a:r>
          </a:p>
        </p:txBody>
      </p:sp>
      <p:sp>
        <p:nvSpPr>
          <p:cNvPr id="24" name="标题 1">
            <a:extLst>
              <a:ext uri="{FF2B5EF4-FFF2-40B4-BE49-F238E27FC236}">
                <a16:creationId xmlns:a16="http://schemas.microsoft.com/office/drawing/2014/main" id="{11445258-EBBB-4F19-942C-6EEF51D818B9}"/>
              </a:ext>
            </a:extLst>
          </p:cNvPr>
          <p:cNvSpPr>
            <a:spLocks noGrp="1"/>
          </p:cNvSpPr>
          <p:nvPr/>
        </p:nvSpPr>
        <p:spPr>
          <a:xfrm>
            <a:off x="288265" y="5138275"/>
            <a:ext cx="3902058"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增量</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Max-Min </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公平</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ICPP19</a:t>
            </a:r>
          </a:p>
        </p:txBody>
      </p:sp>
      <p:sp>
        <p:nvSpPr>
          <p:cNvPr id="26" name="标题 1">
            <a:extLst>
              <a:ext uri="{FF2B5EF4-FFF2-40B4-BE49-F238E27FC236}">
                <a16:creationId xmlns:a16="http://schemas.microsoft.com/office/drawing/2014/main" id="{50A5A08C-D412-40CC-B2B4-59B4D06B595F}"/>
              </a:ext>
            </a:extLst>
          </p:cNvPr>
          <p:cNvSpPr>
            <a:spLocks noGrp="1"/>
          </p:cNvSpPr>
          <p:nvPr/>
        </p:nvSpPr>
        <p:spPr>
          <a:xfrm>
            <a:off x="300593" y="3555356"/>
            <a:ext cx="3648045"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主资源公平</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DRF@NSDI11</a:t>
            </a:r>
          </a:p>
        </p:txBody>
      </p:sp>
      <p:sp>
        <p:nvSpPr>
          <p:cNvPr id="28" name="标题 1">
            <a:extLst>
              <a:ext uri="{FF2B5EF4-FFF2-40B4-BE49-F238E27FC236}">
                <a16:creationId xmlns:a16="http://schemas.microsoft.com/office/drawing/2014/main" id="{9A481AC7-DF95-40B3-96F0-AD8545EDF2BA}"/>
              </a:ext>
            </a:extLst>
          </p:cNvPr>
          <p:cNvSpPr>
            <a:spLocks noGrp="1"/>
          </p:cNvSpPr>
          <p:nvPr/>
        </p:nvSpPr>
        <p:spPr>
          <a:xfrm>
            <a:off x="311317" y="4271163"/>
            <a:ext cx="3902058"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关联公平</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HUG@NSDI16</a:t>
            </a:r>
          </a:p>
        </p:txBody>
      </p:sp>
      <p:sp>
        <p:nvSpPr>
          <p:cNvPr id="30" name="标题 1">
            <a:extLst>
              <a:ext uri="{FF2B5EF4-FFF2-40B4-BE49-F238E27FC236}">
                <a16:creationId xmlns:a16="http://schemas.microsoft.com/office/drawing/2014/main" id="{B826A815-BE39-407B-BD9C-945F8B96C1FA}"/>
              </a:ext>
            </a:extLst>
          </p:cNvPr>
          <p:cNvSpPr>
            <a:spLocks noGrp="1"/>
          </p:cNvSpPr>
          <p:nvPr/>
        </p:nvSpPr>
        <p:spPr>
          <a:xfrm>
            <a:off x="311317" y="5632923"/>
            <a:ext cx="3902058"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资源性能公平性</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Eurosys20</a:t>
            </a:r>
          </a:p>
        </p:txBody>
      </p:sp>
      <p:sp>
        <p:nvSpPr>
          <p:cNvPr id="33" name="标题 1">
            <a:extLst>
              <a:ext uri="{FF2B5EF4-FFF2-40B4-BE49-F238E27FC236}">
                <a16:creationId xmlns:a16="http://schemas.microsoft.com/office/drawing/2014/main" id="{DA229E6A-EFBE-4867-A385-D1190E995B3C}"/>
              </a:ext>
            </a:extLst>
          </p:cNvPr>
          <p:cNvSpPr>
            <a:spLocks noGrp="1"/>
          </p:cNvSpPr>
          <p:nvPr/>
        </p:nvSpPr>
        <p:spPr>
          <a:xfrm>
            <a:off x="311317" y="6012961"/>
            <a:ext cx="3902058"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资源成本公平性</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Eurosys20</a:t>
            </a:r>
          </a:p>
        </p:txBody>
      </p:sp>
      <p:sp>
        <p:nvSpPr>
          <p:cNvPr id="35" name="椭圆 34">
            <a:extLst>
              <a:ext uri="{FF2B5EF4-FFF2-40B4-BE49-F238E27FC236}">
                <a16:creationId xmlns:a16="http://schemas.microsoft.com/office/drawing/2014/main" id="{2C26A064-1843-44AB-969E-D3043297A290}"/>
              </a:ext>
            </a:extLst>
          </p:cNvPr>
          <p:cNvSpPr/>
          <p:nvPr/>
        </p:nvSpPr>
        <p:spPr>
          <a:xfrm>
            <a:off x="209217" y="3970963"/>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7" name="椭圆 36">
            <a:extLst>
              <a:ext uri="{FF2B5EF4-FFF2-40B4-BE49-F238E27FC236}">
                <a16:creationId xmlns:a16="http://schemas.microsoft.com/office/drawing/2014/main" id="{EB83938D-F5D9-4A72-82F7-B9E1A03C03B7}"/>
              </a:ext>
            </a:extLst>
          </p:cNvPr>
          <p:cNvSpPr/>
          <p:nvPr/>
        </p:nvSpPr>
        <p:spPr>
          <a:xfrm>
            <a:off x="212271" y="4652486"/>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9" name="椭圆 38">
            <a:extLst>
              <a:ext uri="{FF2B5EF4-FFF2-40B4-BE49-F238E27FC236}">
                <a16:creationId xmlns:a16="http://schemas.microsoft.com/office/drawing/2014/main" id="{0B26E793-C9B8-435C-8F51-7325CB893380}"/>
              </a:ext>
            </a:extLst>
          </p:cNvPr>
          <p:cNvSpPr/>
          <p:nvPr/>
        </p:nvSpPr>
        <p:spPr>
          <a:xfrm>
            <a:off x="212271" y="5533064"/>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1" name="椭圆 40">
            <a:extLst>
              <a:ext uri="{FF2B5EF4-FFF2-40B4-BE49-F238E27FC236}">
                <a16:creationId xmlns:a16="http://schemas.microsoft.com/office/drawing/2014/main" id="{605DCA60-D211-4FA5-BDDB-E6DBB3844F7A}"/>
              </a:ext>
            </a:extLst>
          </p:cNvPr>
          <p:cNvSpPr/>
          <p:nvPr/>
        </p:nvSpPr>
        <p:spPr>
          <a:xfrm>
            <a:off x="201533" y="6227104"/>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2" name="直接箭头连接符 41">
            <a:extLst>
              <a:ext uri="{FF2B5EF4-FFF2-40B4-BE49-F238E27FC236}">
                <a16:creationId xmlns:a16="http://schemas.microsoft.com/office/drawing/2014/main" id="{5D5B3A99-3647-4B14-B7D8-642DDD0F5049}"/>
              </a:ext>
            </a:extLst>
          </p:cNvPr>
          <p:cNvCxnSpPr>
            <a:cxnSpLocks/>
          </p:cNvCxnSpPr>
          <p:nvPr/>
        </p:nvCxnSpPr>
        <p:spPr>
          <a:xfrm>
            <a:off x="4281249" y="3228948"/>
            <a:ext cx="0" cy="342900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标题 1">
            <a:extLst>
              <a:ext uri="{FF2B5EF4-FFF2-40B4-BE49-F238E27FC236}">
                <a16:creationId xmlns:a16="http://schemas.microsoft.com/office/drawing/2014/main" id="{BB6D3A89-6F53-4F70-A82B-72F4CA264D3C}"/>
              </a:ext>
            </a:extLst>
          </p:cNvPr>
          <p:cNvSpPr>
            <a:spLocks noGrp="1"/>
          </p:cNvSpPr>
          <p:nvPr/>
        </p:nvSpPr>
        <p:spPr>
          <a:xfrm>
            <a:off x="4242701" y="2963862"/>
            <a:ext cx="3350874"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长等待时间优先（</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LAS</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a:t>
            </a:r>
            <a:endPar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46" name="椭圆 45">
            <a:extLst>
              <a:ext uri="{FF2B5EF4-FFF2-40B4-BE49-F238E27FC236}">
                <a16:creationId xmlns:a16="http://schemas.microsoft.com/office/drawing/2014/main" id="{CDA08351-DCE7-416F-949C-0228CBBB1F45}"/>
              </a:ext>
            </a:extLst>
          </p:cNvPr>
          <p:cNvSpPr/>
          <p:nvPr/>
        </p:nvSpPr>
        <p:spPr>
          <a:xfrm>
            <a:off x="4235529" y="3229056"/>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椭圆 47">
            <a:extLst>
              <a:ext uri="{FF2B5EF4-FFF2-40B4-BE49-F238E27FC236}">
                <a16:creationId xmlns:a16="http://schemas.microsoft.com/office/drawing/2014/main" id="{2629E4EA-B82E-496A-B77A-162D0529B453}"/>
              </a:ext>
            </a:extLst>
          </p:cNvPr>
          <p:cNvSpPr/>
          <p:nvPr/>
        </p:nvSpPr>
        <p:spPr>
          <a:xfrm>
            <a:off x="4235529" y="4307020"/>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0" name="标题 1">
            <a:extLst>
              <a:ext uri="{FF2B5EF4-FFF2-40B4-BE49-F238E27FC236}">
                <a16:creationId xmlns:a16="http://schemas.microsoft.com/office/drawing/2014/main" id="{B2B8DF43-1B0B-412C-B249-BE0EC434EB79}"/>
              </a:ext>
            </a:extLst>
          </p:cNvPr>
          <p:cNvSpPr>
            <a:spLocks noGrp="1"/>
          </p:cNvSpPr>
          <p:nvPr/>
        </p:nvSpPr>
        <p:spPr>
          <a:xfrm>
            <a:off x="4250385" y="3893642"/>
            <a:ext cx="3343190"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多级</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LAS</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抢占</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SoCC18</a:t>
            </a:r>
          </a:p>
        </p:txBody>
      </p:sp>
      <p:sp>
        <p:nvSpPr>
          <p:cNvPr id="52" name="标题 1">
            <a:extLst>
              <a:ext uri="{FF2B5EF4-FFF2-40B4-BE49-F238E27FC236}">
                <a16:creationId xmlns:a16="http://schemas.microsoft.com/office/drawing/2014/main" id="{EB6A39C2-5C2D-4F15-B716-7AF38300728D}"/>
              </a:ext>
            </a:extLst>
          </p:cNvPr>
          <p:cNvSpPr>
            <a:spLocks noGrp="1"/>
          </p:cNvSpPr>
          <p:nvPr/>
        </p:nvSpPr>
        <p:spPr>
          <a:xfrm>
            <a:off x="4258326" y="4581229"/>
            <a:ext cx="3351851"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长短时间分区</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SoCC19</a:t>
            </a:r>
          </a:p>
        </p:txBody>
      </p:sp>
      <p:sp>
        <p:nvSpPr>
          <p:cNvPr id="54" name="标题 1">
            <a:extLst>
              <a:ext uri="{FF2B5EF4-FFF2-40B4-BE49-F238E27FC236}">
                <a16:creationId xmlns:a16="http://schemas.microsoft.com/office/drawing/2014/main" id="{55C4E01D-049B-459D-B078-A8C619AC6068}"/>
              </a:ext>
            </a:extLst>
          </p:cNvPr>
          <p:cNvSpPr>
            <a:spLocks noGrp="1"/>
          </p:cNvSpPr>
          <p:nvPr/>
        </p:nvSpPr>
        <p:spPr>
          <a:xfrm>
            <a:off x="4288678" y="5269342"/>
            <a:ext cx="3141585"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Gitten-index@NSDI19</a:t>
            </a:r>
          </a:p>
        </p:txBody>
      </p:sp>
      <p:sp>
        <p:nvSpPr>
          <p:cNvPr id="56" name="标题 1">
            <a:extLst>
              <a:ext uri="{FF2B5EF4-FFF2-40B4-BE49-F238E27FC236}">
                <a16:creationId xmlns:a16="http://schemas.microsoft.com/office/drawing/2014/main" id="{BD943E17-69C4-460C-83D8-9EB95C40533B}"/>
              </a:ext>
            </a:extLst>
          </p:cNvPr>
          <p:cNvSpPr>
            <a:spLocks noGrp="1"/>
          </p:cNvSpPr>
          <p:nvPr/>
        </p:nvSpPr>
        <p:spPr>
          <a:xfrm>
            <a:off x="4258197" y="5957454"/>
            <a:ext cx="3335378"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高加速比优先</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OSDI20</a:t>
            </a:r>
          </a:p>
        </p:txBody>
      </p:sp>
      <p:sp>
        <p:nvSpPr>
          <p:cNvPr id="60" name="椭圆 59">
            <a:extLst>
              <a:ext uri="{FF2B5EF4-FFF2-40B4-BE49-F238E27FC236}">
                <a16:creationId xmlns:a16="http://schemas.microsoft.com/office/drawing/2014/main" id="{D4960C9D-EE49-4404-B96D-793277202333}"/>
              </a:ext>
            </a:extLst>
          </p:cNvPr>
          <p:cNvSpPr/>
          <p:nvPr/>
        </p:nvSpPr>
        <p:spPr>
          <a:xfrm>
            <a:off x="4235529" y="4984888"/>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2" name="椭圆 61">
            <a:extLst>
              <a:ext uri="{FF2B5EF4-FFF2-40B4-BE49-F238E27FC236}">
                <a16:creationId xmlns:a16="http://schemas.microsoft.com/office/drawing/2014/main" id="{7B0B8FC2-5C40-433A-AB38-DC486E28CE25}"/>
              </a:ext>
            </a:extLst>
          </p:cNvPr>
          <p:cNvSpPr/>
          <p:nvPr/>
        </p:nvSpPr>
        <p:spPr>
          <a:xfrm>
            <a:off x="4235529" y="5672475"/>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4" name="椭圆 63">
            <a:extLst>
              <a:ext uri="{FF2B5EF4-FFF2-40B4-BE49-F238E27FC236}">
                <a16:creationId xmlns:a16="http://schemas.microsoft.com/office/drawing/2014/main" id="{22C945C5-0271-4DE5-AF7B-15ABBC8010E5}"/>
              </a:ext>
            </a:extLst>
          </p:cNvPr>
          <p:cNvSpPr/>
          <p:nvPr/>
        </p:nvSpPr>
        <p:spPr>
          <a:xfrm>
            <a:off x="4235529" y="6373061"/>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5" name="直接箭头连接符 64">
            <a:extLst>
              <a:ext uri="{FF2B5EF4-FFF2-40B4-BE49-F238E27FC236}">
                <a16:creationId xmlns:a16="http://schemas.microsoft.com/office/drawing/2014/main" id="{45FBFEFD-6170-470C-B90B-6CC4634FE3A2}"/>
              </a:ext>
            </a:extLst>
          </p:cNvPr>
          <p:cNvCxnSpPr>
            <a:cxnSpLocks/>
          </p:cNvCxnSpPr>
          <p:nvPr/>
        </p:nvCxnSpPr>
        <p:spPr>
          <a:xfrm>
            <a:off x="7966055" y="3059327"/>
            <a:ext cx="0" cy="360248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标题 1">
            <a:extLst>
              <a:ext uri="{FF2B5EF4-FFF2-40B4-BE49-F238E27FC236}">
                <a16:creationId xmlns:a16="http://schemas.microsoft.com/office/drawing/2014/main" id="{702D07AB-5283-489C-B7B0-97F811237DE3}"/>
              </a:ext>
            </a:extLst>
          </p:cNvPr>
          <p:cNvSpPr>
            <a:spLocks noGrp="1"/>
          </p:cNvSpPr>
          <p:nvPr/>
        </p:nvSpPr>
        <p:spPr>
          <a:xfrm>
            <a:off x="7927286" y="4296702"/>
            <a:ext cx="4235330"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MS-DF</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内部亲和性</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Eurosys19</a:t>
            </a:r>
          </a:p>
        </p:txBody>
      </p:sp>
      <p:sp>
        <p:nvSpPr>
          <p:cNvPr id="70" name="标题 1">
            <a:extLst>
              <a:ext uri="{FF2B5EF4-FFF2-40B4-BE49-F238E27FC236}">
                <a16:creationId xmlns:a16="http://schemas.microsoft.com/office/drawing/2014/main" id="{44316179-C8DE-4D26-9BA5-584363EA0293}"/>
              </a:ext>
            </a:extLst>
          </p:cNvPr>
          <p:cNvSpPr>
            <a:spLocks noGrp="1"/>
          </p:cNvSpPr>
          <p:nvPr/>
        </p:nvSpPr>
        <p:spPr>
          <a:xfrm>
            <a:off x="7898965" y="5854716"/>
            <a:ext cx="3687303"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算子</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RAM</a:t>
            </a:r>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使用亲和性</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MLSys20</a:t>
            </a:r>
          </a:p>
        </p:txBody>
      </p:sp>
      <p:sp>
        <p:nvSpPr>
          <p:cNvPr id="73" name="标题 1">
            <a:extLst>
              <a:ext uri="{FF2B5EF4-FFF2-40B4-BE49-F238E27FC236}">
                <a16:creationId xmlns:a16="http://schemas.microsoft.com/office/drawing/2014/main" id="{D9EA44C4-E557-4E39-921B-76818347C8A0}"/>
              </a:ext>
            </a:extLst>
          </p:cNvPr>
          <p:cNvSpPr>
            <a:spLocks noGrp="1"/>
          </p:cNvSpPr>
          <p:nvPr/>
        </p:nvSpPr>
        <p:spPr>
          <a:xfrm>
            <a:off x="7950338" y="3407875"/>
            <a:ext cx="3687302"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亲和性发现方法</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OSDI18</a:t>
            </a:r>
          </a:p>
        </p:txBody>
      </p:sp>
      <p:sp>
        <p:nvSpPr>
          <p:cNvPr id="77" name="标题 1">
            <a:extLst>
              <a:ext uri="{FF2B5EF4-FFF2-40B4-BE49-F238E27FC236}">
                <a16:creationId xmlns:a16="http://schemas.microsoft.com/office/drawing/2014/main" id="{6668A4A1-8B69-4F5C-AEE5-8752F616B66C}"/>
              </a:ext>
            </a:extLst>
          </p:cNvPr>
          <p:cNvSpPr>
            <a:spLocks noGrp="1"/>
          </p:cNvSpPr>
          <p:nvPr/>
        </p:nvSpPr>
        <p:spPr>
          <a:xfrm>
            <a:off x="7965400" y="4583605"/>
            <a:ext cx="4658910"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算子通信模式亲和性</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NSDI19</a:t>
            </a:r>
          </a:p>
        </p:txBody>
      </p:sp>
      <p:sp>
        <p:nvSpPr>
          <p:cNvPr id="79" name="椭圆 78">
            <a:extLst>
              <a:ext uri="{FF2B5EF4-FFF2-40B4-BE49-F238E27FC236}">
                <a16:creationId xmlns:a16="http://schemas.microsoft.com/office/drawing/2014/main" id="{FB9DD530-EEE4-43DB-9FB2-CC1367290053}"/>
              </a:ext>
            </a:extLst>
          </p:cNvPr>
          <p:cNvSpPr/>
          <p:nvPr/>
        </p:nvSpPr>
        <p:spPr>
          <a:xfrm>
            <a:off x="7921011" y="3054539"/>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椭圆 80">
            <a:extLst>
              <a:ext uri="{FF2B5EF4-FFF2-40B4-BE49-F238E27FC236}">
                <a16:creationId xmlns:a16="http://schemas.microsoft.com/office/drawing/2014/main" id="{5692A358-A3C9-4708-83F1-4635D2CCC960}"/>
              </a:ext>
            </a:extLst>
          </p:cNvPr>
          <p:cNvSpPr/>
          <p:nvPr/>
        </p:nvSpPr>
        <p:spPr>
          <a:xfrm>
            <a:off x="7921011" y="3809414"/>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3" name="椭圆 82">
            <a:extLst>
              <a:ext uri="{FF2B5EF4-FFF2-40B4-BE49-F238E27FC236}">
                <a16:creationId xmlns:a16="http://schemas.microsoft.com/office/drawing/2014/main" id="{ACDCB6F1-50BC-4D91-A8CC-442182A36A91}"/>
              </a:ext>
            </a:extLst>
          </p:cNvPr>
          <p:cNvSpPr/>
          <p:nvPr/>
        </p:nvSpPr>
        <p:spPr>
          <a:xfrm>
            <a:off x="7919665" y="4883394"/>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5" name="椭圆 84">
            <a:extLst>
              <a:ext uri="{FF2B5EF4-FFF2-40B4-BE49-F238E27FC236}">
                <a16:creationId xmlns:a16="http://schemas.microsoft.com/office/drawing/2014/main" id="{DA40EE67-4688-4F57-A8EA-0DBEF13A8B13}"/>
              </a:ext>
            </a:extLst>
          </p:cNvPr>
          <p:cNvSpPr/>
          <p:nvPr/>
        </p:nvSpPr>
        <p:spPr>
          <a:xfrm>
            <a:off x="7919665" y="6290732"/>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7" name="标题 1">
            <a:extLst>
              <a:ext uri="{FF2B5EF4-FFF2-40B4-BE49-F238E27FC236}">
                <a16:creationId xmlns:a16="http://schemas.microsoft.com/office/drawing/2014/main" id="{AA568C50-32B9-4B16-98C4-B2BEC6285188}"/>
              </a:ext>
            </a:extLst>
          </p:cNvPr>
          <p:cNvSpPr>
            <a:spLocks noGrp="1"/>
          </p:cNvSpPr>
          <p:nvPr/>
        </p:nvSpPr>
        <p:spPr>
          <a:xfrm>
            <a:off x="7957764" y="5249794"/>
            <a:ext cx="3824254"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亲和性表示方法</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IPDPS19</a:t>
            </a:r>
          </a:p>
        </p:txBody>
      </p:sp>
      <p:sp>
        <p:nvSpPr>
          <p:cNvPr id="89" name="椭圆 88">
            <a:extLst>
              <a:ext uri="{FF2B5EF4-FFF2-40B4-BE49-F238E27FC236}">
                <a16:creationId xmlns:a16="http://schemas.microsoft.com/office/drawing/2014/main" id="{25B91DE3-2844-40A9-B044-1E6046B6687D}"/>
              </a:ext>
            </a:extLst>
          </p:cNvPr>
          <p:cNvSpPr/>
          <p:nvPr/>
        </p:nvSpPr>
        <p:spPr>
          <a:xfrm>
            <a:off x="7912714" y="5658441"/>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1" name="标题 1">
            <a:extLst>
              <a:ext uri="{FF2B5EF4-FFF2-40B4-BE49-F238E27FC236}">
                <a16:creationId xmlns:a16="http://schemas.microsoft.com/office/drawing/2014/main" id="{ABFCA203-A0C2-48A8-BE41-DD9E9B7D81C4}"/>
              </a:ext>
            </a:extLst>
          </p:cNvPr>
          <p:cNvSpPr>
            <a:spLocks noGrp="1"/>
          </p:cNvSpPr>
          <p:nvPr/>
        </p:nvSpPr>
        <p:spPr>
          <a:xfrm>
            <a:off x="271663" y="4715734"/>
            <a:ext cx="3902058"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截止时间公平</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ICDCS18</a:t>
            </a:r>
          </a:p>
        </p:txBody>
      </p:sp>
      <p:sp>
        <p:nvSpPr>
          <p:cNvPr id="93" name="椭圆 92">
            <a:extLst>
              <a:ext uri="{FF2B5EF4-FFF2-40B4-BE49-F238E27FC236}">
                <a16:creationId xmlns:a16="http://schemas.microsoft.com/office/drawing/2014/main" id="{4A499368-6244-46B8-BEF1-6534BA898AD8}"/>
              </a:ext>
            </a:extLst>
          </p:cNvPr>
          <p:cNvSpPr/>
          <p:nvPr/>
        </p:nvSpPr>
        <p:spPr>
          <a:xfrm>
            <a:off x="212961" y="5143810"/>
            <a:ext cx="106680" cy="9906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813496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up)">
                                      <p:cBhvr>
                                        <p:cTn id="10" dur="500"/>
                                        <p:tgtEl>
                                          <p:spTgt spid="16"/>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wipe(up)">
                                      <p:cBhvr>
                                        <p:cTn id="13" dur="500"/>
                                        <p:tgtEl>
                                          <p:spTgt spid="24"/>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up)">
                                      <p:cBhvr>
                                        <p:cTn id="16" dur="500"/>
                                        <p:tgtEl>
                                          <p:spTgt spid="26"/>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up)">
                                      <p:cBhvr>
                                        <p:cTn id="19" dur="500"/>
                                        <p:tgtEl>
                                          <p:spTgt spid="28"/>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up)">
                                      <p:cBhvr>
                                        <p:cTn id="22" dur="500"/>
                                        <p:tgtEl>
                                          <p:spTgt spid="30"/>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wipe(up)">
                                      <p:cBhvr>
                                        <p:cTn id="25" dur="500"/>
                                        <p:tgtEl>
                                          <p:spTgt spid="33"/>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wipe(up)">
                                      <p:cBhvr>
                                        <p:cTn id="28" dur="500"/>
                                        <p:tgtEl>
                                          <p:spTgt spid="35"/>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wipe(up)">
                                      <p:cBhvr>
                                        <p:cTn id="31" dur="500"/>
                                        <p:tgtEl>
                                          <p:spTgt spid="37"/>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wipe(up)">
                                      <p:cBhvr>
                                        <p:cTn id="34" dur="500"/>
                                        <p:tgtEl>
                                          <p:spTgt spid="39"/>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wipe(up)">
                                      <p:cBhvr>
                                        <p:cTn id="37" dur="500"/>
                                        <p:tgtEl>
                                          <p:spTgt spid="41"/>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91"/>
                                        </p:tgtEl>
                                        <p:attrNameLst>
                                          <p:attrName>style.visibility</p:attrName>
                                        </p:attrNameLst>
                                      </p:cBhvr>
                                      <p:to>
                                        <p:strVal val="visible"/>
                                      </p:to>
                                    </p:set>
                                    <p:animEffect transition="in" filter="wipe(up)">
                                      <p:cBhvr>
                                        <p:cTn id="40" dur="500"/>
                                        <p:tgtEl>
                                          <p:spTgt spid="91"/>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93"/>
                                        </p:tgtEl>
                                        <p:attrNameLst>
                                          <p:attrName>style.visibility</p:attrName>
                                        </p:attrNameLst>
                                      </p:cBhvr>
                                      <p:to>
                                        <p:strVal val="visible"/>
                                      </p:to>
                                    </p:set>
                                    <p:animEffect transition="in" filter="wipe(up)">
                                      <p:cBhvr>
                                        <p:cTn id="43" dur="500"/>
                                        <p:tgtEl>
                                          <p:spTgt spid="93"/>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wipe(up)">
                                      <p:cBhvr>
                                        <p:cTn id="46" dur="500"/>
                                        <p:tgtEl>
                                          <p:spTgt spid="1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42"/>
                                        </p:tgtEl>
                                        <p:attrNameLst>
                                          <p:attrName>style.visibility</p:attrName>
                                        </p:attrNameLst>
                                      </p:cBhvr>
                                      <p:to>
                                        <p:strVal val="visible"/>
                                      </p:to>
                                    </p:set>
                                    <p:animEffect transition="in" filter="wipe(up)">
                                      <p:cBhvr>
                                        <p:cTn id="51" dur="500"/>
                                        <p:tgtEl>
                                          <p:spTgt spid="42"/>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44"/>
                                        </p:tgtEl>
                                        <p:attrNameLst>
                                          <p:attrName>style.visibility</p:attrName>
                                        </p:attrNameLst>
                                      </p:cBhvr>
                                      <p:to>
                                        <p:strVal val="visible"/>
                                      </p:to>
                                    </p:set>
                                    <p:animEffect transition="in" filter="wipe(up)">
                                      <p:cBhvr>
                                        <p:cTn id="54" dur="500"/>
                                        <p:tgtEl>
                                          <p:spTgt spid="44"/>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46"/>
                                        </p:tgtEl>
                                        <p:attrNameLst>
                                          <p:attrName>style.visibility</p:attrName>
                                        </p:attrNameLst>
                                      </p:cBhvr>
                                      <p:to>
                                        <p:strVal val="visible"/>
                                      </p:to>
                                    </p:set>
                                    <p:animEffect transition="in" filter="wipe(up)">
                                      <p:cBhvr>
                                        <p:cTn id="57" dur="500"/>
                                        <p:tgtEl>
                                          <p:spTgt spid="46"/>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48"/>
                                        </p:tgtEl>
                                        <p:attrNameLst>
                                          <p:attrName>style.visibility</p:attrName>
                                        </p:attrNameLst>
                                      </p:cBhvr>
                                      <p:to>
                                        <p:strVal val="visible"/>
                                      </p:to>
                                    </p:set>
                                    <p:animEffect transition="in" filter="wipe(up)">
                                      <p:cBhvr>
                                        <p:cTn id="60" dur="500"/>
                                        <p:tgtEl>
                                          <p:spTgt spid="48"/>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50"/>
                                        </p:tgtEl>
                                        <p:attrNameLst>
                                          <p:attrName>style.visibility</p:attrName>
                                        </p:attrNameLst>
                                      </p:cBhvr>
                                      <p:to>
                                        <p:strVal val="visible"/>
                                      </p:to>
                                    </p:set>
                                    <p:animEffect transition="in" filter="wipe(up)">
                                      <p:cBhvr>
                                        <p:cTn id="63" dur="500"/>
                                        <p:tgtEl>
                                          <p:spTgt spid="50"/>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52"/>
                                        </p:tgtEl>
                                        <p:attrNameLst>
                                          <p:attrName>style.visibility</p:attrName>
                                        </p:attrNameLst>
                                      </p:cBhvr>
                                      <p:to>
                                        <p:strVal val="visible"/>
                                      </p:to>
                                    </p:set>
                                    <p:animEffect transition="in" filter="wipe(up)">
                                      <p:cBhvr>
                                        <p:cTn id="66" dur="500"/>
                                        <p:tgtEl>
                                          <p:spTgt spid="52"/>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54"/>
                                        </p:tgtEl>
                                        <p:attrNameLst>
                                          <p:attrName>style.visibility</p:attrName>
                                        </p:attrNameLst>
                                      </p:cBhvr>
                                      <p:to>
                                        <p:strVal val="visible"/>
                                      </p:to>
                                    </p:set>
                                    <p:animEffect transition="in" filter="wipe(up)">
                                      <p:cBhvr>
                                        <p:cTn id="69" dur="500"/>
                                        <p:tgtEl>
                                          <p:spTgt spid="54"/>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56"/>
                                        </p:tgtEl>
                                        <p:attrNameLst>
                                          <p:attrName>style.visibility</p:attrName>
                                        </p:attrNameLst>
                                      </p:cBhvr>
                                      <p:to>
                                        <p:strVal val="visible"/>
                                      </p:to>
                                    </p:set>
                                    <p:animEffect transition="in" filter="wipe(up)">
                                      <p:cBhvr>
                                        <p:cTn id="72" dur="500"/>
                                        <p:tgtEl>
                                          <p:spTgt spid="56"/>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60"/>
                                        </p:tgtEl>
                                        <p:attrNameLst>
                                          <p:attrName>style.visibility</p:attrName>
                                        </p:attrNameLst>
                                      </p:cBhvr>
                                      <p:to>
                                        <p:strVal val="visible"/>
                                      </p:to>
                                    </p:set>
                                    <p:animEffect transition="in" filter="wipe(up)">
                                      <p:cBhvr>
                                        <p:cTn id="75" dur="500"/>
                                        <p:tgtEl>
                                          <p:spTgt spid="60"/>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62"/>
                                        </p:tgtEl>
                                        <p:attrNameLst>
                                          <p:attrName>style.visibility</p:attrName>
                                        </p:attrNameLst>
                                      </p:cBhvr>
                                      <p:to>
                                        <p:strVal val="visible"/>
                                      </p:to>
                                    </p:set>
                                    <p:animEffect transition="in" filter="wipe(up)">
                                      <p:cBhvr>
                                        <p:cTn id="78" dur="500"/>
                                        <p:tgtEl>
                                          <p:spTgt spid="62"/>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animEffect transition="in" filter="wipe(up)">
                                      <p:cBhvr>
                                        <p:cTn id="81" dur="500"/>
                                        <p:tgtEl>
                                          <p:spTgt spid="64"/>
                                        </p:tgtEl>
                                      </p:cBhvr>
                                    </p:animEffect>
                                  </p:childTnLst>
                                </p:cTn>
                              </p:par>
                              <p:par>
                                <p:cTn id="82" presetID="22" presetClass="entr" presetSubtype="1"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wipe(up)">
                                      <p:cBhvr>
                                        <p:cTn id="84" dur="500"/>
                                        <p:tgtEl>
                                          <p:spTgt spid="20"/>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nodeType="clickEffect">
                                  <p:stCondLst>
                                    <p:cond delay="0"/>
                                  </p:stCondLst>
                                  <p:childTnLst>
                                    <p:set>
                                      <p:cBhvr>
                                        <p:cTn id="88" dur="1" fill="hold">
                                          <p:stCondLst>
                                            <p:cond delay="0"/>
                                          </p:stCondLst>
                                        </p:cTn>
                                        <p:tgtEl>
                                          <p:spTgt spid="65"/>
                                        </p:tgtEl>
                                        <p:attrNameLst>
                                          <p:attrName>style.visibility</p:attrName>
                                        </p:attrNameLst>
                                      </p:cBhvr>
                                      <p:to>
                                        <p:strVal val="visible"/>
                                      </p:to>
                                    </p:set>
                                    <p:animEffect transition="in" filter="wipe(up)">
                                      <p:cBhvr>
                                        <p:cTn id="89" dur="500"/>
                                        <p:tgtEl>
                                          <p:spTgt spid="65"/>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68"/>
                                        </p:tgtEl>
                                        <p:attrNameLst>
                                          <p:attrName>style.visibility</p:attrName>
                                        </p:attrNameLst>
                                      </p:cBhvr>
                                      <p:to>
                                        <p:strVal val="visible"/>
                                      </p:to>
                                    </p:set>
                                    <p:animEffect transition="in" filter="wipe(up)">
                                      <p:cBhvr>
                                        <p:cTn id="92" dur="500"/>
                                        <p:tgtEl>
                                          <p:spTgt spid="68"/>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73"/>
                                        </p:tgtEl>
                                        <p:attrNameLst>
                                          <p:attrName>style.visibility</p:attrName>
                                        </p:attrNameLst>
                                      </p:cBhvr>
                                      <p:to>
                                        <p:strVal val="visible"/>
                                      </p:to>
                                    </p:set>
                                    <p:animEffect transition="in" filter="wipe(up)">
                                      <p:cBhvr>
                                        <p:cTn id="95" dur="500"/>
                                        <p:tgtEl>
                                          <p:spTgt spid="73"/>
                                        </p:tgtEl>
                                      </p:cBhvr>
                                    </p:animEffect>
                                  </p:childTnLst>
                                </p:cTn>
                              </p:par>
                              <p:par>
                                <p:cTn id="96" presetID="22" presetClass="entr" presetSubtype="1" fill="hold" grpId="0" nodeType="withEffect">
                                  <p:stCondLst>
                                    <p:cond delay="0"/>
                                  </p:stCondLst>
                                  <p:childTnLst>
                                    <p:set>
                                      <p:cBhvr>
                                        <p:cTn id="97" dur="1" fill="hold">
                                          <p:stCondLst>
                                            <p:cond delay="0"/>
                                          </p:stCondLst>
                                        </p:cTn>
                                        <p:tgtEl>
                                          <p:spTgt spid="79"/>
                                        </p:tgtEl>
                                        <p:attrNameLst>
                                          <p:attrName>style.visibility</p:attrName>
                                        </p:attrNameLst>
                                      </p:cBhvr>
                                      <p:to>
                                        <p:strVal val="visible"/>
                                      </p:to>
                                    </p:set>
                                    <p:animEffect transition="in" filter="wipe(up)">
                                      <p:cBhvr>
                                        <p:cTn id="98" dur="500"/>
                                        <p:tgtEl>
                                          <p:spTgt spid="79"/>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81"/>
                                        </p:tgtEl>
                                        <p:attrNameLst>
                                          <p:attrName>style.visibility</p:attrName>
                                        </p:attrNameLst>
                                      </p:cBhvr>
                                      <p:to>
                                        <p:strVal val="visible"/>
                                      </p:to>
                                    </p:set>
                                    <p:animEffect transition="in" filter="wipe(up)">
                                      <p:cBhvr>
                                        <p:cTn id="101" dur="500"/>
                                        <p:tgtEl>
                                          <p:spTgt spid="81"/>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83"/>
                                        </p:tgtEl>
                                        <p:attrNameLst>
                                          <p:attrName>style.visibility</p:attrName>
                                        </p:attrNameLst>
                                      </p:cBhvr>
                                      <p:to>
                                        <p:strVal val="visible"/>
                                      </p:to>
                                    </p:set>
                                    <p:animEffect transition="in" filter="wipe(up)">
                                      <p:cBhvr>
                                        <p:cTn id="104" dur="500"/>
                                        <p:tgtEl>
                                          <p:spTgt spid="83"/>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85"/>
                                        </p:tgtEl>
                                        <p:attrNameLst>
                                          <p:attrName>style.visibility</p:attrName>
                                        </p:attrNameLst>
                                      </p:cBhvr>
                                      <p:to>
                                        <p:strVal val="visible"/>
                                      </p:to>
                                    </p:set>
                                    <p:animEffect transition="in" filter="wipe(up)">
                                      <p:cBhvr>
                                        <p:cTn id="107" dur="500"/>
                                        <p:tgtEl>
                                          <p:spTgt spid="85"/>
                                        </p:tgtEl>
                                      </p:cBhvr>
                                    </p:animEffect>
                                  </p:childTnLst>
                                </p:cTn>
                              </p:par>
                              <p:par>
                                <p:cTn id="108" presetID="22" presetClass="entr" presetSubtype="1" fill="hold" grpId="0" nodeType="withEffect">
                                  <p:stCondLst>
                                    <p:cond delay="0"/>
                                  </p:stCondLst>
                                  <p:childTnLst>
                                    <p:set>
                                      <p:cBhvr>
                                        <p:cTn id="109" dur="1" fill="hold">
                                          <p:stCondLst>
                                            <p:cond delay="0"/>
                                          </p:stCondLst>
                                        </p:cTn>
                                        <p:tgtEl>
                                          <p:spTgt spid="87"/>
                                        </p:tgtEl>
                                        <p:attrNameLst>
                                          <p:attrName>style.visibility</p:attrName>
                                        </p:attrNameLst>
                                      </p:cBhvr>
                                      <p:to>
                                        <p:strVal val="visible"/>
                                      </p:to>
                                    </p:set>
                                    <p:animEffect transition="in" filter="wipe(up)">
                                      <p:cBhvr>
                                        <p:cTn id="110" dur="500"/>
                                        <p:tgtEl>
                                          <p:spTgt spid="87"/>
                                        </p:tgtEl>
                                      </p:cBhvr>
                                    </p:animEffect>
                                  </p:childTnLst>
                                </p:cTn>
                              </p:par>
                              <p:par>
                                <p:cTn id="111" presetID="22" presetClass="entr" presetSubtype="1" fill="hold" grpId="0" nodeType="withEffect">
                                  <p:stCondLst>
                                    <p:cond delay="0"/>
                                  </p:stCondLst>
                                  <p:childTnLst>
                                    <p:set>
                                      <p:cBhvr>
                                        <p:cTn id="112" dur="1" fill="hold">
                                          <p:stCondLst>
                                            <p:cond delay="0"/>
                                          </p:stCondLst>
                                        </p:cTn>
                                        <p:tgtEl>
                                          <p:spTgt spid="89"/>
                                        </p:tgtEl>
                                        <p:attrNameLst>
                                          <p:attrName>style.visibility</p:attrName>
                                        </p:attrNameLst>
                                      </p:cBhvr>
                                      <p:to>
                                        <p:strVal val="visible"/>
                                      </p:to>
                                    </p:set>
                                    <p:animEffect transition="in" filter="wipe(up)">
                                      <p:cBhvr>
                                        <p:cTn id="113" dur="500"/>
                                        <p:tgtEl>
                                          <p:spTgt spid="89"/>
                                        </p:tgtEl>
                                      </p:cBhvr>
                                    </p:animEffect>
                                  </p:childTnLst>
                                </p:cTn>
                              </p:par>
                              <p:par>
                                <p:cTn id="114" presetID="22" presetClass="entr" presetSubtype="1" fill="hold" grpId="0" nodeType="withEffect">
                                  <p:stCondLst>
                                    <p:cond delay="0"/>
                                  </p:stCondLst>
                                  <p:childTnLst>
                                    <p:set>
                                      <p:cBhvr>
                                        <p:cTn id="115" dur="1" fill="hold">
                                          <p:stCondLst>
                                            <p:cond delay="0"/>
                                          </p:stCondLst>
                                        </p:cTn>
                                        <p:tgtEl>
                                          <p:spTgt spid="22"/>
                                        </p:tgtEl>
                                        <p:attrNameLst>
                                          <p:attrName>style.visibility</p:attrName>
                                        </p:attrNameLst>
                                      </p:cBhvr>
                                      <p:to>
                                        <p:strVal val="visible"/>
                                      </p:to>
                                    </p:set>
                                    <p:animEffect transition="in" filter="wipe(up)">
                                      <p:cBhvr>
                                        <p:cTn id="116" dur="500"/>
                                        <p:tgtEl>
                                          <p:spTgt spid="22"/>
                                        </p:tgtEl>
                                      </p:cBhvr>
                                    </p:animEffect>
                                  </p:childTnLst>
                                </p:cTn>
                              </p:par>
                              <p:par>
                                <p:cTn id="117" presetID="22" presetClass="entr" presetSubtype="1" fill="hold" grpId="0" nodeType="withEffect">
                                  <p:stCondLst>
                                    <p:cond delay="0"/>
                                  </p:stCondLst>
                                  <p:childTnLst>
                                    <p:set>
                                      <p:cBhvr>
                                        <p:cTn id="118" dur="1" fill="hold">
                                          <p:stCondLst>
                                            <p:cond delay="0"/>
                                          </p:stCondLst>
                                        </p:cTn>
                                        <p:tgtEl>
                                          <p:spTgt spid="70"/>
                                        </p:tgtEl>
                                        <p:attrNameLst>
                                          <p:attrName>style.visibility</p:attrName>
                                        </p:attrNameLst>
                                      </p:cBhvr>
                                      <p:to>
                                        <p:strVal val="visible"/>
                                      </p:to>
                                    </p:set>
                                    <p:animEffect transition="in" filter="wipe(up)">
                                      <p:cBhvr>
                                        <p:cTn id="119" dur="500"/>
                                        <p:tgtEl>
                                          <p:spTgt spid="70"/>
                                        </p:tgtEl>
                                      </p:cBhvr>
                                    </p:animEffect>
                                  </p:childTnLst>
                                </p:cTn>
                              </p:par>
                              <p:par>
                                <p:cTn id="120" presetID="22" presetClass="entr" presetSubtype="1" fill="hold" grpId="0" nodeType="withEffect">
                                  <p:stCondLst>
                                    <p:cond delay="0"/>
                                  </p:stCondLst>
                                  <p:childTnLst>
                                    <p:set>
                                      <p:cBhvr>
                                        <p:cTn id="121" dur="1" fill="hold">
                                          <p:stCondLst>
                                            <p:cond delay="0"/>
                                          </p:stCondLst>
                                        </p:cTn>
                                        <p:tgtEl>
                                          <p:spTgt spid="77"/>
                                        </p:tgtEl>
                                        <p:attrNameLst>
                                          <p:attrName>style.visibility</p:attrName>
                                        </p:attrNameLst>
                                      </p:cBhvr>
                                      <p:to>
                                        <p:strVal val="visible"/>
                                      </p:to>
                                    </p:set>
                                    <p:animEffect transition="in" filter="wipe(up)">
                                      <p:cBhvr>
                                        <p:cTn id="122"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p:bldP spid="20" grpId="0"/>
      <p:bldP spid="22" grpId="0"/>
      <p:bldP spid="24" grpId="0"/>
      <p:bldP spid="26" grpId="0"/>
      <p:bldP spid="28" grpId="0"/>
      <p:bldP spid="30" grpId="0"/>
      <p:bldP spid="33" grpId="0"/>
      <p:bldP spid="35" grpId="0" animBg="1"/>
      <p:bldP spid="37" grpId="0" animBg="1"/>
      <p:bldP spid="39" grpId="0" animBg="1"/>
      <p:bldP spid="41" grpId="0" animBg="1"/>
      <p:bldP spid="44" grpId="0"/>
      <p:bldP spid="46" grpId="0" animBg="1"/>
      <p:bldP spid="48" grpId="0" animBg="1"/>
      <p:bldP spid="50" grpId="0"/>
      <p:bldP spid="52" grpId="0"/>
      <p:bldP spid="54" grpId="0"/>
      <p:bldP spid="56" grpId="0"/>
      <p:bldP spid="60" grpId="0" animBg="1"/>
      <p:bldP spid="62" grpId="0" animBg="1"/>
      <p:bldP spid="64" grpId="0" animBg="1"/>
      <p:bldP spid="68" grpId="0"/>
      <p:bldP spid="70" grpId="0"/>
      <p:bldP spid="73" grpId="0"/>
      <p:bldP spid="77" grpId="0"/>
      <p:bldP spid="79" grpId="0" animBg="1"/>
      <p:bldP spid="81" grpId="0" animBg="1"/>
      <p:bldP spid="83" grpId="0" animBg="1"/>
      <p:bldP spid="85" grpId="0" animBg="1"/>
      <p:bldP spid="87" grpId="0"/>
      <p:bldP spid="89" grpId="0" animBg="1"/>
      <p:bldP spid="91" grpId="0"/>
      <p:bldP spid="9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nvSpPr>
        <p:spPr>
          <a:xfrm>
            <a:off x="-1" y="168105"/>
            <a:ext cx="11876315" cy="93031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综述内容</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1</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 </a:t>
            </a:r>
            <a:r>
              <a:rPr lang="en-GB"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MS-DF</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的调度模型</a:t>
            </a:r>
            <a:r>
              <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rPr>
              <a:t>-</a:t>
            </a:r>
            <a:r>
              <a:rPr lang="zh-CN" altLang="en-US" sz="3200" dirty="0">
                <a:latin typeface="Times New Roman" panose="02020503050405090304" pitchFamily="18" charset="0"/>
                <a:ea typeface="隶书" panose="02010509060101010101" pitchFamily="49" charset="-122"/>
                <a:cs typeface="Times New Roman" panose="02020503050405090304" pitchFamily="18" charset="0"/>
                <a:sym typeface="+mn-ea"/>
              </a:rPr>
              <a:t>调度模型结构</a:t>
            </a:r>
            <a:endParaRPr lang="en-US" altLang="zh-CN" sz="32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3" name="圆角矩形 1">
            <a:extLst>
              <a:ext uri="{FF2B5EF4-FFF2-40B4-BE49-F238E27FC236}">
                <a16:creationId xmlns:a16="http://schemas.microsoft.com/office/drawing/2014/main" id="{0FC87BF6-CC8D-4D36-9950-77DCFA07213C}"/>
              </a:ext>
            </a:extLst>
          </p:cNvPr>
          <p:cNvSpPr/>
          <p:nvPr/>
        </p:nvSpPr>
        <p:spPr>
          <a:xfrm>
            <a:off x="202020" y="931660"/>
            <a:ext cx="11674294" cy="1643900"/>
          </a:xfrm>
          <a:prstGeom prst="round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队列</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传统队列模型只考虑物理机和任务的重排序，算子调度时还需要考虑不同算子及其分子对队列造成的影响</a:t>
            </a:r>
            <a:endParaRPr lang="en-GB"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endParaRPr>
          </a:p>
          <a:p>
            <a:pPr algn="ctr"/>
            <a:r>
              <a:rPr lang="zh-CN" altLang="en-US" sz="2800" dirty="0">
                <a:solidFill>
                  <a:srgbClr val="C00000"/>
                </a:solidFill>
                <a:latin typeface="Times New Roman" panose="02020503050405090304" pitchFamily="18" charset="0"/>
                <a:ea typeface="隶书" panose="02010509060101010101" pitchFamily="49" charset="-122"/>
                <a:cs typeface="Times New Roman" panose="02020503050405090304" pitchFamily="18" charset="0"/>
              </a:rPr>
              <a:t>流图</a:t>
            </a:r>
            <a:r>
              <a:rPr lang="zh-CN" altLang="en-US"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rPr>
              <a:t>：经典流图算法只映射物理机容量和任务资源需求，还需扩展支持算子粒度上的时序依赖和异构资源性能</a:t>
            </a:r>
            <a:endParaRPr lang="en-US" altLang="zh-CN" sz="2800" dirty="0">
              <a:solidFill>
                <a:schemeClr val="tx1"/>
              </a:solidFill>
              <a:latin typeface="Times New Roman" panose="02020503050405090304" pitchFamily="18" charset="0"/>
              <a:ea typeface="隶书" panose="02010509060101010101" pitchFamily="49" charset="-122"/>
              <a:cs typeface="Times New Roman" panose="02020503050405090304" pitchFamily="18" charset="0"/>
            </a:endParaRPr>
          </a:p>
        </p:txBody>
      </p:sp>
      <p:sp>
        <p:nvSpPr>
          <p:cNvPr id="2" name="Rectangle 2">
            <a:extLst>
              <a:ext uri="{FF2B5EF4-FFF2-40B4-BE49-F238E27FC236}">
                <a16:creationId xmlns:a16="http://schemas.microsoft.com/office/drawing/2014/main" id="{5FABB4C3-32CC-41EA-97BC-4069A357D74C}"/>
              </a:ext>
            </a:extLst>
          </p:cNvPr>
          <p:cNvSpPr>
            <a:spLocks noChangeArrowheads="1"/>
          </p:cNvSpPr>
          <p:nvPr/>
        </p:nvSpPr>
        <p:spPr bwMode="auto">
          <a:xfrm flipV="1">
            <a:off x="2491575" y="3855506"/>
            <a:ext cx="13658791" cy="48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5" name="对象 4">
            <a:extLst>
              <a:ext uri="{FF2B5EF4-FFF2-40B4-BE49-F238E27FC236}">
                <a16:creationId xmlns:a16="http://schemas.microsoft.com/office/drawing/2014/main" id="{5BC84D58-A1B3-4ED8-9148-175B0A77C420}"/>
              </a:ext>
            </a:extLst>
          </p:cNvPr>
          <p:cNvGraphicFramePr>
            <a:graphicFrameLocks noChangeAspect="1"/>
          </p:cNvGraphicFramePr>
          <p:nvPr>
            <p:extLst>
              <p:ext uri="{D42A27DB-BD31-4B8C-83A1-F6EECF244321}">
                <p14:modId xmlns:p14="http://schemas.microsoft.com/office/powerpoint/2010/main" val="1139819791"/>
              </p:ext>
            </p:extLst>
          </p:nvPr>
        </p:nvGraphicFramePr>
        <p:xfrm>
          <a:off x="2004428" y="2820865"/>
          <a:ext cx="8090935" cy="3869030"/>
        </p:xfrm>
        <a:graphic>
          <a:graphicData uri="http://schemas.openxmlformats.org/presentationml/2006/ole">
            <mc:AlternateContent xmlns:mc="http://schemas.openxmlformats.org/markup-compatibility/2006">
              <mc:Choice xmlns:v="urn:schemas-microsoft-com:vml" Requires="v">
                <p:oleObj spid="_x0000_s3243" name="Visio" r:id="rId4" imgW="10448769" imgH="5000625" progId="Visio.Drawing.15">
                  <p:embed/>
                </p:oleObj>
              </mc:Choice>
              <mc:Fallback>
                <p:oleObj name="Visio" r:id="rId4" imgW="10448769" imgH="5000625" progId="Visio.Drawing.15">
                  <p:embed/>
                  <p:pic>
                    <p:nvPicPr>
                      <p:cNvPr id="5" name="对象 4">
                        <a:extLst>
                          <a:ext uri="{FF2B5EF4-FFF2-40B4-BE49-F238E27FC236}">
                            <a16:creationId xmlns:a16="http://schemas.microsoft.com/office/drawing/2014/main" id="{5BC84D58-A1B3-4ED8-9148-175B0A77C4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4428" y="2820865"/>
                        <a:ext cx="8090935" cy="3869030"/>
                      </a:xfrm>
                      <a:prstGeom prst="rect">
                        <a:avLst/>
                      </a:prstGeom>
                      <a:noFill/>
                    </p:spPr>
                  </p:pic>
                </p:oleObj>
              </mc:Fallback>
            </mc:AlternateContent>
          </a:graphicData>
        </a:graphic>
      </p:graphicFrame>
      <p:sp>
        <p:nvSpPr>
          <p:cNvPr id="6" name="左大括号 5">
            <a:extLst>
              <a:ext uri="{FF2B5EF4-FFF2-40B4-BE49-F238E27FC236}">
                <a16:creationId xmlns:a16="http://schemas.microsoft.com/office/drawing/2014/main" id="{5024F818-F734-4539-A069-8BE78152B2AB}"/>
              </a:ext>
            </a:extLst>
          </p:cNvPr>
          <p:cNvSpPr/>
          <p:nvPr/>
        </p:nvSpPr>
        <p:spPr>
          <a:xfrm rot="10800000">
            <a:off x="1817283" y="2884701"/>
            <a:ext cx="257406" cy="3746619"/>
          </a:xfrm>
          <a:prstGeom prst="leftBrace">
            <a:avLst>
              <a:gd name="adj1" fmla="val 0"/>
              <a:gd name="adj2" fmla="val 49576"/>
            </a:avLst>
          </a:prstGeom>
          <a:ln w="25400"/>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
        <p:nvSpPr>
          <p:cNvPr id="8" name="左大括号 7">
            <a:extLst>
              <a:ext uri="{FF2B5EF4-FFF2-40B4-BE49-F238E27FC236}">
                <a16:creationId xmlns:a16="http://schemas.microsoft.com/office/drawing/2014/main" id="{E50FD9DD-CBDA-4D2E-8AEA-F646B5067836}"/>
              </a:ext>
            </a:extLst>
          </p:cNvPr>
          <p:cNvSpPr/>
          <p:nvPr/>
        </p:nvSpPr>
        <p:spPr>
          <a:xfrm>
            <a:off x="10025102" y="2729740"/>
            <a:ext cx="257406" cy="3746619"/>
          </a:xfrm>
          <a:prstGeom prst="leftBrace">
            <a:avLst>
              <a:gd name="adj1" fmla="val 0"/>
              <a:gd name="adj2" fmla="val 49576"/>
            </a:avLst>
          </a:prstGeom>
          <a:ln w="25400"/>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
        <p:nvSpPr>
          <p:cNvPr id="10" name="标题 1">
            <a:extLst>
              <a:ext uri="{FF2B5EF4-FFF2-40B4-BE49-F238E27FC236}">
                <a16:creationId xmlns:a16="http://schemas.microsoft.com/office/drawing/2014/main" id="{8AA36CE5-1A76-46DE-8559-0D60FF190495}"/>
              </a:ext>
            </a:extLst>
          </p:cNvPr>
          <p:cNvSpPr>
            <a:spLocks noGrp="1"/>
          </p:cNvSpPr>
          <p:nvPr/>
        </p:nvSpPr>
        <p:spPr>
          <a:xfrm>
            <a:off x="-53790" y="2711157"/>
            <a:ext cx="2096637"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多级队列</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Eurosys16</a:t>
            </a:r>
          </a:p>
        </p:txBody>
      </p:sp>
      <p:sp>
        <p:nvSpPr>
          <p:cNvPr id="14" name="标题 1">
            <a:extLst>
              <a:ext uri="{FF2B5EF4-FFF2-40B4-BE49-F238E27FC236}">
                <a16:creationId xmlns:a16="http://schemas.microsoft.com/office/drawing/2014/main" id="{C8B1B5EF-CA37-432F-9211-F6784EEF4AD9}"/>
              </a:ext>
            </a:extLst>
          </p:cNvPr>
          <p:cNvSpPr>
            <a:spLocks noGrp="1"/>
          </p:cNvSpPr>
          <p:nvPr/>
        </p:nvSpPr>
        <p:spPr>
          <a:xfrm>
            <a:off x="-81237" y="3708445"/>
            <a:ext cx="2259108" cy="93027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整数装箱求解</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SIGCOMM15</a:t>
            </a:r>
          </a:p>
        </p:txBody>
      </p:sp>
      <p:sp>
        <p:nvSpPr>
          <p:cNvPr id="15" name="标题 1">
            <a:extLst>
              <a:ext uri="{FF2B5EF4-FFF2-40B4-BE49-F238E27FC236}">
                <a16:creationId xmlns:a16="http://schemas.microsoft.com/office/drawing/2014/main" id="{E3DC4542-81F4-46D6-BFBC-B9C5A02C8F5B}"/>
              </a:ext>
            </a:extLst>
          </p:cNvPr>
          <p:cNvSpPr>
            <a:spLocks noGrp="1"/>
          </p:cNvSpPr>
          <p:nvPr/>
        </p:nvSpPr>
        <p:spPr>
          <a:xfrm>
            <a:off x="-21947" y="5287745"/>
            <a:ext cx="2096637" cy="127718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整数规划求解</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SoCC16</a:t>
            </a:r>
          </a:p>
          <a:p>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Eurosys18</a:t>
            </a:r>
          </a:p>
          <a:p>
            <a:endPar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endParaRPr>
          </a:p>
        </p:txBody>
      </p:sp>
      <p:sp>
        <p:nvSpPr>
          <p:cNvPr id="17" name="标题 1">
            <a:extLst>
              <a:ext uri="{FF2B5EF4-FFF2-40B4-BE49-F238E27FC236}">
                <a16:creationId xmlns:a16="http://schemas.microsoft.com/office/drawing/2014/main" id="{414BAB30-C2FE-4C7E-AEE6-37FE23D67431}"/>
              </a:ext>
            </a:extLst>
          </p:cNvPr>
          <p:cNvSpPr>
            <a:spLocks noGrp="1"/>
          </p:cNvSpPr>
          <p:nvPr/>
        </p:nvSpPr>
        <p:spPr>
          <a:xfrm>
            <a:off x="10153804" y="2985492"/>
            <a:ext cx="2096637" cy="144590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最大流求解</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SOSP09</a:t>
            </a:r>
          </a:p>
          <a:p>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OSDI16</a:t>
            </a:r>
          </a:p>
          <a:p>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IPDPS19</a:t>
            </a:r>
          </a:p>
        </p:txBody>
      </p:sp>
      <p:sp>
        <p:nvSpPr>
          <p:cNvPr id="19" name="标题 1">
            <a:extLst>
              <a:ext uri="{FF2B5EF4-FFF2-40B4-BE49-F238E27FC236}">
                <a16:creationId xmlns:a16="http://schemas.microsoft.com/office/drawing/2014/main" id="{D3DC398C-76C8-423E-8E4F-15161B1EFC1E}"/>
              </a:ext>
            </a:extLst>
          </p:cNvPr>
          <p:cNvSpPr>
            <a:spLocks noGrp="1"/>
          </p:cNvSpPr>
          <p:nvPr/>
        </p:nvSpPr>
        <p:spPr>
          <a:xfrm>
            <a:off x="10153804" y="4834211"/>
            <a:ext cx="2096637" cy="144590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dirty="0">
                <a:latin typeface="Times New Roman" panose="02020503050405090304" pitchFamily="18" charset="0"/>
                <a:ea typeface="隶书" panose="02010509060101010101" pitchFamily="49" charset="-122"/>
                <a:cs typeface="Times New Roman" panose="02020503050405090304" pitchFamily="18" charset="0"/>
                <a:sym typeface="+mn-ea"/>
              </a:rPr>
              <a:t>最小费用求解</a:t>
            </a:r>
            <a:r>
              <a:rPr lang="en-US" altLang="zh-CN" sz="2400" dirty="0">
                <a:latin typeface="Times New Roman" panose="02020503050405090304" pitchFamily="18" charset="0"/>
                <a:ea typeface="隶书" panose="02010509060101010101" pitchFamily="49" charset="-122"/>
                <a:cs typeface="Times New Roman" panose="02020503050405090304" pitchFamily="18" charset="0"/>
                <a:sym typeface="+mn-ea"/>
              </a:rPr>
              <a:t>@ Eurosys20</a:t>
            </a:r>
          </a:p>
        </p:txBody>
      </p:sp>
    </p:spTree>
    <p:extLst>
      <p:ext uri="{BB962C8B-B14F-4D97-AF65-F5344CB8AC3E}">
        <p14:creationId xmlns:p14="http://schemas.microsoft.com/office/powerpoint/2010/main" val="3021364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right)">
                                      <p:cBhvr>
                                        <p:cTn id="7" dur="500"/>
                                        <p:tgtEl>
                                          <p:spTgt spid="1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right)">
                                      <p:cBhvr>
                                        <p:cTn id="10" dur="500"/>
                                        <p:tgtEl>
                                          <p:spTgt spid="14"/>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right)">
                                      <p:cBhvr>
                                        <p:cTn id="13" dur="500"/>
                                        <p:tgtEl>
                                          <p:spTgt spid="10"/>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righ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500"/>
                                        <p:tgtEl>
                                          <p:spTgt spid="19"/>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p:bldP spid="14" grpId="0"/>
      <p:bldP spid="15" grpId="0"/>
      <p:bldP spid="17" grpId="0"/>
      <p:bldP spid="19"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29</TotalTime>
  <Words>1584</Words>
  <Application>Microsoft Office PowerPoint</Application>
  <PresentationFormat>宽屏</PresentationFormat>
  <Paragraphs>262</Paragraphs>
  <Slides>18</Slides>
  <Notes>17</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8</vt:i4>
      </vt:variant>
    </vt:vector>
  </HeadingPairs>
  <TitlesOfParts>
    <vt:vector size="28" baseType="lpstr">
      <vt:lpstr>隶书</vt:lpstr>
      <vt:lpstr>Arial</vt:lpstr>
      <vt:lpstr>Calibri</vt:lpstr>
      <vt:lpstr>Calibri Light</vt:lpstr>
      <vt:lpstr>Times New Roman</vt:lpstr>
      <vt:lpstr>Verdana</vt:lpstr>
      <vt:lpstr>Wingdings</vt:lpstr>
      <vt:lpstr>Office 主题</vt:lpstr>
      <vt:lpstr>Equation</vt:lpstr>
      <vt:lpstr>Visio</vt:lpstr>
      <vt:lpstr>面向状态可变数据流的集群调度综述</vt:lpstr>
      <vt:lpstr>背景: 状态可变数据流（MS-DF）在机器学习系统中广泛使用</vt:lpstr>
      <vt:lpstr>PowerPoint 演示文稿</vt:lpstr>
      <vt:lpstr>PowerPoint 演示文稿</vt:lpstr>
      <vt:lpstr>度量：调整算子资源时需要考虑完成时间和资源效率</vt:lpstr>
      <vt:lpstr>研究框架：根据算子不确定性优化MS-DF的集群调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angting</dc:creator>
  <cp:lastModifiedBy>administrator</cp:lastModifiedBy>
  <cp:revision>276</cp:revision>
  <dcterms:created xsi:type="dcterms:W3CDTF">2020-10-18T10:15:38Z</dcterms:created>
  <dcterms:modified xsi:type="dcterms:W3CDTF">2021-01-15T14:52: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0.1454</vt:lpwstr>
  </property>
</Properties>
</file>